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B847DF" w14:textId="06C4D690" w:rsidR="00A32D4F" w:rsidRPr="00266EFD" w:rsidRDefault="00266EFD" w:rsidP="00A32D4F">
      <w:pPr>
        <w:jc w:val="center"/>
        <w:rPr>
          <w:b/>
          <w:sz w:val="28"/>
          <w:szCs w:val="28"/>
        </w:rPr>
      </w:pPr>
      <w:r w:rsidRPr="00266EFD">
        <w:rPr>
          <w:rFonts w:ascii="Times New Roman" w:hAnsi="Times New Roman" w:cs="Times New Roman"/>
          <w:b/>
          <w:sz w:val="28"/>
          <w:szCs w:val="28"/>
        </w:rPr>
        <w:t>32bit RISC-V</w:t>
      </w:r>
      <w:r w:rsidR="00A32D4F" w:rsidRPr="00266EFD">
        <w:rPr>
          <w:rFonts w:hint="eastAsia"/>
          <w:b/>
          <w:sz w:val="28"/>
          <w:szCs w:val="28"/>
        </w:rPr>
        <w:t>参考文档</w:t>
      </w:r>
    </w:p>
    <w:p w14:paraId="53830D51" w14:textId="5017B052" w:rsidR="00415490" w:rsidRPr="00266EFD" w:rsidRDefault="00266EFD">
      <w:pPr>
        <w:rPr>
          <w:rFonts w:ascii="Times New Roman" w:hAnsi="Times New Roman" w:cs="Times New Roman"/>
          <w:b/>
          <w:sz w:val="24"/>
          <w:szCs w:val="28"/>
        </w:rPr>
      </w:pPr>
      <w:r w:rsidRPr="00266EFD">
        <w:rPr>
          <w:rFonts w:ascii="Times New Roman" w:hAnsi="Times New Roman" w:cs="Times New Roman"/>
          <w:b/>
          <w:sz w:val="24"/>
          <w:szCs w:val="28"/>
        </w:rPr>
        <w:t>1.alu</w:t>
      </w:r>
      <w:r w:rsidR="00415490" w:rsidRPr="00266EFD">
        <w:rPr>
          <w:rFonts w:ascii="Times New Roman" w:hAnsi="Times New Roman" w:cs="Times New Roman"/>
          <w:b/>
          <w:sz w:val="24"/>
          <w:szCs w:val="28"/>
        </w:rPr>
        <w:t xml:space="preserve"> module</w:t>
      </w:r>
      <w:r w:rsidR="00415490" w:rsidRPr="00266EFD">
        <w:rPr>
          <w:rFonts w:ascii="Times New Roman" w:hAnsi="Times New Roman" w:cs="Times New Roman"/>
          <w:b/>
          <w:sz w:val="24"/>
          <w:szCs w:val="28"/>
        </w:rPr>
        <w:t>：</w:t>
      </w:r>
    </w:p>
    <w:p w14:paraId="198B6AA1" w14:textId="71394160" w:rsidR="005F07DA" w:rsidRPr="00534D88" w:rsidRDefault="00F03A92">
      <w:pPr>
        <w:rPr>
          <w:bCs/>
          <w:sz w:val="22"/>
        </w:rPr>
      </w:pPr>
      <w:r w:rsidRPr="00266EFD">
        <w:rPr>
          <w:rFonts w:ascii="Times New Roman" w:hAnsi="Times New Roman" w:cs="Times New Roman"/>
          <w:bCs/>
          <w:sz w:val="24"/>
        </w:rPr>
        <w:t xml:space="preserve">32bit </w:t>
      </w:r>
      <w:proofErr w:type="spellStart"/>
      <w:r w:rsidR="00CB14EA" w:rsidRPr="00266EFD">
        <w:rPr>
          <w:rFonts w:ascii="Times New Roman" w:hAnsi="Times New Roman" w:cs="Times New Roman"/>
          <w:bCs/>
          <w:sz w:val="24"/>
        </w:rPr>
        <w:t>datapath</w:t>
      </w:r>
      <w:proofErr w:type="spellEnd"/>
      <w:r w:rsidR="00CB14EA" w:rsidRPr="00266EFD">
        <w:rPr>
          <w:rFonts w:ascii="Times New Roman" w:hAnsi="Times New Roman" w:cs="Times New Roman"/>
          <w:bCs/>
          <w:sz w:val="24"/>
        </w:rPr>
        <w:t>，</w:t>
      </w:r>
      <w:r w:rsidRPr="00534D88">
        <w:rPr>
          <w:bCs/>
          <w:sz w:val="24"/>
        </w:rPr>
        <w:t>操作数为</w:t>
      </w:r>
      <w:r w:rsidRPr="00534D88">
        <w:rPr>
          <w:rFonts w:hint="eastAsia"/>
          <w:bCs/>
          <w:sz w:val="24"/>
        </w:rPr>
        <w:t>2</w:t>
      </w:r>
      <w:r w:rsidRPr="00534D88">
        <w:rPr>
          <w:rFonts w:hint="eastAsia"/>
          <w:bCs/>
          <w:sz w:val="24"/>
        </w:rPr>
        <w:t>个</w:t>
      </w:r>
      <w:r w:rsidRPr="00534D88">
        <w:rPr>
          <w:rFonts w:hint="eastAsia"/>
          <w:bCs/>
          <w:sz w:val="24"/>
        </w:rPr>
        <w:t>32bit</w:t>
      </w:r>
      <w:r w:rsidRPr="00534D88">
        <w:rPr>
          <w:rFonts w:hint="eastAsia"/>
          <w:bCs/>
          <w:sz w:val="24"/>
        </w:rPr>
        <w:t>数，</w:t>
      </w:r>
      <w:r w:rsidRPr="00534D88">
        <w:rPr>
          <w:rFonts w:hint="eastAsia"/>
          <w:bCs/>
          <w:sz w:val="24"/>
        </w:rPr>
        <w:t>rs1</w:t>
      </w:r>
      <w:r w:rsidRPr="00534D88">
        <w:rPr>
          <w:rFonts w:hint="eastAsia"/>
          <w:bCs/>
          <w:sz w:val="24"/>
        </w:rPr>
        <w:t>及</w:t>
      </w:r>
      <w:r w:rsidRPr="00534D88">
        <w:rPr>
          <w:rFonts w:hint="eastAsia"/>
          <w:bCs/>
          <w:sz w:val="24"/>
        </w:rPr>
        <w:t>rs2</w:t>
      </w:r>
      <w:r w:rsidR="006925E7" w:rsidRPr="00534D88">
        <w:rPr>
          <w:rFonts w:hint="eastAsia"/>
          <w:bCs/>
          <w:sz w:val="24"/>
        </w:rPr>
        <w:t>，目标寄存器为</w:t>
      </w:r>
      <w:r w:rsidR="006925E7" w:rsidRPr="00534D88">
        <w:rPr>
          <w:rFonts w:hint="eastAsia"/>
          <w:bCs/>
          <w:sz w:val="24"/>
        </w:rPr>
        <w:t>32bit</w:t>
      </w:r>
      <w:r w:rsidR="00CB14EA" w:rsidRPr="00534D88">
        <w:rPr>
          <w:rFonts w:hint="eastAsia"/>
          <w:bCs/>
          <w:sz w:val="24"/>
        </w:rPr>
        <w:t>的</w:t>
      </w:r>
      <w:r w:rsidR="006925E7" w:rsidRPr="00534D88">
        <w:rPr>
          <w:rFonts w:hint="eastAsia"/>
          <w:bCs/>
          <w:sz w:val="24"/>
        </w:rPr>
        <w:t xml:space="preserve"> </w:t>
      </w:r>
      <w:proofErr w:type="spellStart"/>
      <w:r w:rsidR="006925E7" w:rsidRPr="00534D88">
        <w:rPr>
          <w:rFonts w:hint="eastAsia"/>
          <w:bCs/>
          <w:sz w:val="24"/>
        </w:rPr>
        <w:t>rd</w:t>
      </w:r>
      <w:proofErr w:type="spellEnd"/>
      <w:r w:rsidR="006925E7" w:rsidRPr="00534D88">
        <w:rPr>
          <w:rFonts w:hint="eastAsia"/>
          <w:bCs/>
          <w:sz w:val="24"/>
        </w:rPr>
        <w:t>，</w:t>
      </w:r>
      <w:r w:rsidRPr="00534D88">
        <w:rPr>
          <w:rFonts w:hint="eastAsia"/>
          <w:bCs/>
          <w:sz w:val="24"/>
        </w:rPr>
        <w:t xml:space="preserve"> </w:t>
      </w:r>
      <w:r w:rsidRPr="00534D88">
        <w:rPr>
          <w:bCs/>
          <w:sz w:val="24"/>
        </w:rPr>
        <w:t>实现如下</w:t>
      </w:r>
      <w:r w:rsidRPr="00534D88">
        <w:rPr>
          <w:rFonts w:hint="eastAsia"/>
          <w:bCs/>
          <w:sz w:val="24"/>
        </w:rPr>
        <w:t>32bit</w:t>
      </w:r>
      <w:r w:rsidRPr="00534D88">
        <w:rPr>
          <w:rFonts w:hint="eastAsia"/>
          <w:bCs/>
          <w:sz w:val="24"/>
        </w:rPr>
        <w:t>数据的算术以及逻辑</w:t>
      </w:r>
      <w:r w:rsidRPr="00534D88">
        <w:rPr>
          <w:bCs/>
          <w:sz w:val="24"/>
        </w:rPr>
        <w:t>功能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3"/>
        <w:gridCol w:w="2349"/>
        <w:gridCol w:w="2747"/>
        <w:gridCol w:w="2537"/>
      </w:tblGrid>
      <w:tr w:rsidR="006925E7" w14:paraId="22442463" w14:textId="77777777" w:rsidTr="002E4182">
        <w:tc>
          <w:tcPr>
            <w:tcW w:w="675" w:type="dxa"/>
          </w:tcPr>
          <w:p w14:paraId="14866840" w14:textId="77777777" w:rsidR="006925E7" w:rsidRDefault="002E4182" w:rsidP="002E4182">
            <w:pPr>
              <w:jc w:val="center"/>
            </w:pPr>
            <w:r>
              <w:t>序号</w:t>
            </w:r>
          </w:p>
        </w:tc>
        <w:tc>
          <w:tcPr>
            <w:tcW w:w="2410" w:type="dxa"/>
          </w:tcPr>
          <w:p w14:paraId="035A16DA" w14:textId="77777777" w:rsidR="006925E7" w:rsidRDefault="002E4182">
            <w:r>
              <w:t>逻辑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322B5421" w14:textId="77777777" w:rsidR="006925E7" w:rsidRDefault="002E4182">
            <w:r>
              <w:t>功能说明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434752E6" w14:textId="77777777" w:rsidR="006925E7" w:rsidRDefault="002E4182">
            <w:r>
              <w:t>操作</w:t>
            </w:r>
          </w:p>
        </w:tc>
      </w:tr>
      <w:tr w:rsidR="006925E7" w14:paraId="4E1CDA48" w14:textId="77777777" w:rsidTr="002E4182">
        <w:tc>
          <w:tcPr>
            <w:tcW w:w="675" w:type="dxa"/>
          </w:tcPr>
          <w:p w14:paraId="2B34B3D9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14:paraId="1FE4430E" w14:textId="77777777" w:rsidR="006925E7" w:rsidRDefault="006925E7">
            <w:r>
              <w:t>Shift</w:t>
            </w:r>
            <w:r>
              <w:rPr>
                <w:rFonts w:hint="eastAsia"/>
              </w:rPr>
              <w:t xml:space="preserve"> Left Logic: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12ED44E8" w14:textId="77777777" w:rsidR="006925E7" w:rsidRDefault="006925E7">
            <w:r>
              <w:rPr>
                <w:rFonts w:hint="eastAsia"/>
              </w:rPr>
              <w:t>逻辑左移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3379436F" w14:textId="77777777" w:rsidR="006925E7" w:rsidRDefault="006925E7" w:rsidP="006925E7">
            <w:r>
              <w:t>Rd</w:t>
            </w:r>
            <w:r>
              <w:rPr>
                <w:rFonts w:hint="eastAsia"/>
              </w:rPr>
              <w:t xml:space="preserve"> = rs1 &lt;&lt; rs2</w:t>
            </w:r>
          </w:p>
        </w:tc>
      </w:tr>
      <w:tr w:rsidR="006925E7" w14:paraId="679D1EFF" w14:textId="77777777" w:rsidTr="002E4182">
        <w:tc>
          <w:tcPr>
            <w:tcW w:w="675" w:type="dxa"/>
          </w:tcPr>
          <w:p w14:paraId="43EED7A5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14:paraId="3CD3A677" w14:textId="77777777" w:rsidR="006925E7" w:rsidRDefault="006925E7">
            <w:r>
              <w:rPr>
                <w:rFonts w:hint="eastAsia"/>
              </w:rPr>
              <w:t>Shift right Logic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1EA5EEB0" w14:textId="77777777" w:rsidR="006925E7" w:rsidRDefault="006925E7">
            <w:r>
              <w:rPr>
                <w:rFonts w:hint="eastAsia"/>
              </w:rPr>
              <w:t>逻辑右移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5EC2860A" w14:textId="77777777" w:rsidR="006925E7" w:rsidRDefault="006925E7" w:rsidP="006925E7">
            <w:r>
              <w:t>R</w:t>
            </w:r>
            <w:r>
              <w:rPr>
                <w:rFonts w:hint="eastAsia"/>
              </w:rPr>
              <w:t>d = rs1 &gt;&gt; rs2</w:t>
            </w:r>
          </w:p>
        </w:tc>
      </w:tr>
      <w:tr w:rsidR="006925E7" w14:paraId="35E4CCA6" w14:textId="77777777" w:rsidTr="002E4182">
        <w:tc>
          <w:tcPr>
            <w:tcW w:w="675" w:type="dxa"/>
          </w:tcPr>
          <w:p w14:paraId="11BB1606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</w:tcPr>
          <w:p w14:paraId="5148A18C" w14:textId="77777777" w:rsidR="006925E7" w:rsidRDefault="006925E7">
            <w:r>
              <w:t>Shift</w:t>
            </w:r>
            <w:r>
              <w:rPr>
                <w:rFonts w:hint="eastAsia"/>
              </w:rPr>
              <w:t xml:space="preserve"> right </w:t>
            </w:r>
            <w:proofErr w:type="spellStart"/>
            <w:r>
              <w:rPr>
                <w:rFonts w:hint="eastAsia"/>
              </w:rPr>
              <w:t>Arithmetci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6A6A48A1" w14:textId="77777777" w:rsidR="006925E7" w:rsidRDefault="006925E7">
            <w:r>
              <w:rPr>
                <w:rFonts w:hint="eastAsia"/>
              </w:rPr>
              <w:t>算术右移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0A71415A" w14:textId="77777777" w:rsidR="006925E7" w:rsidRDefault="006925E7" w:rsidP="006925E7">
            <w:r>
              <w:t>R</w:t>
            </w:r>
            <w:r>
              <w:rPr>
                <w:rFonts w:hint="eastAsia"/>
              </w:rPr>
              <w:t>d = rs1 &gt;&gt; rs2 (arithmetic)</w:t>
            </w:r>
          </w:p>
        </w:tc>
      </w:tr>
      <w:tr w:rsidR="006925E7" w14:paraId="6DF94243" w14:textId="77777777" w:rsidTr="002E4182">
        <w:tc>
          <w:tcPr>
            <w:tcW w:w="675" w:type="dxa"/>
          </w:tcPr>
          <w:p w14:paraId="258BC390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14:paraId="7DDA3B2F" w14:textId="77777777" w:rsidR="006925E7" w:rsidRDefault="006925E7">
            <w:r>
              <w:rPr>
                <w:rFonts w:hint="eastAsia"/>
              </w:rPr>
              <w:t>add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381D6C0A" w14:textId="77777777" w:rsidR="006925E7" w:rsidRDefault="006925E7">
            <w:r>
              <w:rPr>
                <w:rFonts w:hint="eastAsia"/>
              </w:rPr>
              <w:t>加，如果溢出给出</w:t>
            </w:r>
            <w:r>
              <w:rPr>
                <w:rFonts w:hint="eastAsia"/>
              </w:rPr>
              <w:t>overflow</w:t>
            </w:r>
            <w:r>
              <w:rPr>
                <w:rFonts w:hint="eastAsia"/>
              </w:rPr>
              <w:t>信号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5BC6A01C" w14:textId="77777777" w:rsidR="006925E7" w:rsidRDefault="006925E7">
            <w:r>
              <w:t>Rd</w:t>
            </w:r>
            <w:r>
              <w:rPr>
                <w:rFonts w:hint="eastAsia"/>
              </w:rPr>
              <w:t xml:space="preserve"> = rs1 + rs2</w:t>
            </w:r>
          </w:p>
        </w:tc>
      </w:tr>
      <w:tr w:rsidR="006925E7" w14:paraId="585B96F0" w14:textId="77777777" w:rsidTr="002E4182">
        <w:tc>
          <w:tcPr>
            <w:tcW w:w="675" w:type="dxa"/>
          </w:tcPr>
          <w:p w14:paraId="0E6FFA5B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14:paraId="78E42BD4" w14:textId="77777777" w:rsidR="006925E7" w:rsidRDefault="006925E7">
            <w:r>
              <w:t>Sub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64725BC0" w14:textId="77777777" w:rsidR="006925E7" w:rsidRDefault="006925E7">
            <w:r>
              <w:t>减，</w:t>
            </w:r>
            <w:r>
              <w:rPr>
                <w:rFonts w:hint="eastAsia"/>
              </w:rPr>
              <w:t>如果溢出给出</w:t>
            </w:r>
            <w:r>
              <w:rPr>
                <w:rFonts w:hint="eastAsia"/>
              </w:rPr>
              <w:t>overflow</w:t>
            </w:r>
            <w:r>
              <w:rPr>
                <w:rFonts w:hint="eastAsia"/>
              </w:rPr>
              <w:t>信号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1236B8C8" w14:textId="77777777" w:rsidR="006925E7" w:rsidRDefault="006925E7">
            <w:r>
              <w:t>Rd</w:t>
            </w:r>
            <w:r>
              <w:rPr>
                <w:rFonts w:hint="eastAsia"/>
              </w:rPr>
              <w:t xml:space="preserve"> = rs1 - rs2</w:t>
            </w:r>
          </w:p>
        </w:tc>
      </w:tr>
      <w:tr w:rsidR="006925E7" w14:paraId="4C7DD9FF" w14:textId="77777777" w:rsidTr="002E4182">
        <w:tc>
          <w:tcPr>
            <w:tcW w:w="675" w:type="dxa"/>
          </w:tcPr>
          <w:p w14:paraId="4CBA5D90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14:paraId="24A43821" w14:textId="77777777" w:rsidR="006925E7" w:rsidRDefault="006925E7">
            <w:r>
              <w:t>L</w:t>
            </w:r>
            <w:r>
              <w:rPr>
                <w:rFonts w:hint="eastAsia"/>
              </w:rPr>
              <w:t xml:space="preserve">oad upper </w:t>
            </w:r>
            <w:proofErr w:type="spellStart"/>
            <w:r>
              <w:rPr>
                <w:rFonts w:hint="eastAsia"/>
              </w:rPr>
              <w:t>imm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4B0A0329" w14:textId="77777777" w:rsidR="006925E7" w:rsidRDefault="006925E7">
            <w:r>
              <w:rPr>
                <w:rFonts w:hint="eastAsia"/>
              </w:rPr>
              <w:t>高位加载立即数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5A280613" w14:textId="77777777" w:rsidR="006925E7" w:rsidRDefault="006925E7">
            <w:r>
              <w:t>Rd</w:t>
            </w:r>
            <w:r>
              <w:rPr>
                <w:rFonts w:hint="eastAsia"/>
              </w:rPr>
              <w:t xml:space="preserve"> = {20bitImm, 12'd0}</w:t>
            </w:r>
          </w:p>
        </w:tc>
      </w:tr>
      <w:tr w:rsidR="006925E7" w14:paraId="2A26C711" w14:textId="77777777" w:rsidTr="002E4182">
        <w:tc>
          <w:tcPr>
            <w:tcW w:w="675" w:type="dxa"/>
          </w:tcPr>
          <w:p w14:paraId="1320F656" w14:textId="77777777" w:rsidR="006925E7" w:rsidRDefault="006925E7" w:rsidP="002E418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14:paraId="72970DE4" w14:textId="77777777" w:rsidR="006925E7" w:rsidRDefault="006B5144" w:rsidP="006B5144">
            <w:r>
              <w:t>S</w:t>
            </w:r>
            <w:r>
              <w:rPr>
                <w:rFonts w:hint="eastAsia"/>
              </w:rPr>
              <w:t>igned set if less than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27FCDD10" w14:textId="77777777" w:rsidR="006925E7" w:rsidRDefault="006B5144">
            <w:r>
              <w:t>有符号数</w:t>
            </w:r>
            <w:r>
              <w:t>rs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rs2</w:t>
            </w:r>
            <w:r>
              <w:rPr>
                <w:rFonts w:hint="eastAsia"/>
              </w:rPr>
              <w:t>的比较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2AB984C2" w14:textId="77777777" w:rsidR="006925E7" w:rsidRDefault="006B5144" w:rsidP="006B5144">
            <w:r>
              <w:t>R</w:t>
            </w:r>
            <w:r>
              <w:rPr>
                <w:rFonts w:hint="eastAsia"/>
              </w:rPr>
              <w:t>d = (signed r</w:t>
            </w:r>
            <w:r>
              <w:t>s</w:t>
            </w:r>
            <w:r>
              <w:rPr>
                <w:rFonts w:hint="eastAsia"/>
              </w:rPr>
              <w:t>1 &lt; signed rs2</w:t>
            </w:r>
            <w:proofErr w:type="gramStart"/>
            <w:r>
              <w:rPr>
                <w:rFonts w:hint="eastAsia"/>
              </w:rPr>
              <w:t>) ?</w:t>
            </w:r>
            <w:proofErr w:type="gramEnd"/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1 :</w:t>
            </w:r>
            <w:proofErr w:type="gramEnd"/>
            <w:r>
              <w:rPr>
                <w:rFonts w:hint="eastAsia"/>
              </w:rPr>
              <w:t xml:space="preserve"> 0</w:t>
            </w:r>
          </w:p>
        </w:tc>
      </w:tr>
      <w:tr w:rsidR="006B5144" w:rsidRPr="006B5144" w14:paraId="29850886" w14:textId="77777777" w:rsidTr="002E4182">
        <w:tc>
          <w:tcPr>
            <w:tcW w:w="675" w:type="dxa"/>
          </w:tcPr>
          <w:p w14:paraId="2CAFA0AF" w14:textId="77777777" w:rsidR="006B5144" w:rsidRDefault="006B5144" w:rsidP="002E418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14:paraId="68B41451" w14:textId="77777777" w:rsidR="006B5144" w:rsidRDefault="006B5144">
            <w:r>
              <w:rPr>
                <w:rFonts w:hint="eastAsia"/>
              </w:rPr>
              <w:t>Unsigned set if less than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5F7C50D9" w14:textId="77777777" w:rsidR="006B5144" w:rsidRPr="006B5144" w:rsidRDefault="006B5144">
            <w:r>
              <w:rPr>
                <w:rFonts w:hint="eastAsia"/>
              </w:rPr>
              <w:t>无符号数</w:t>
            </w:r>
            <w:r>
              <w:rPr>
                <w:rFonts w:hint="eastAsia"/>
              </w:rPr>
              <w:t>rs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rs2</w:t>
            </w:r>
            <w:r>
              <w:rPr>
                <w:rFonts w:hint="eastAsia"/>
              </w:rPr>
              <w:t>的比较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3F36847A" w14:textId="77777777" w:rsidR="006B5144" w:rsidRDefault="006B5144">
            <w:r>
              <w:t>Rd</w:t>
            </w:r>
            <w:r>
              <w:rPr>
                <w:rFonts w:hint="eastAsia"/>
              </w:rPr>
              <w:t xml:space="preserve"> = unsigned rs1 &lt; unsigned rs</w:t>
            </w:r>
            <w:proofErr w:type="gramStart"/>
            <w:r>
              <w:rPr>
                <w:rFonts w:hint="eastAsia"/>
              </w:rPr>
              <w:t>2 ?</w:t>
            </w:r>
            <w:proofErr w:type="gramEnd"/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1 :</w:t>
            </w:r>
            <w:proofErr w:type="gramEnd"/>
            <w:r>
              <w:rPr>
                <w:rFonts w:hint="eastAsia"/>
              </w:rPr>
              <w:t xml:space="preserve"> 0</w:t>
            </w:r>
          </w:p>
        </w:tc>
      </w:tr>
      <w:tr w:rsidR="006B5144" w:rsidRPr="006B5144" w14:paraId="78486E07" w14:textId="77777777" w:rsidTr="002E4182">
        <w:tc>
          <w:tcPr>
            <w:tcW w:w="675" w:type="dxa"/>
          </w:tcPr>
          <w:p w14:paraId="6FA4CC1A" w14:textId="77777777" w:rsidR="006B5144" w:rsidRDefault="006B5144" w:rsidP="002E418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14:paraId="2036EFF8" w14:textId="77777777" w:rsidR="006B5144" w:rsidRDefault="006B5144">
            <w:proofErr w:type="spellStart"/>
            <w:r>
              <w:rPr>
                <w:rFonts w:hint="eastAsia"/>
              </w:rPr>
              <w:t>xor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76A0AD92" w14:textId="77777777" w:rsidR="006B5144" w:rsidRDefault="006B5144">
            <w:r>
              <w:rPr>
                <w:rFonts w:hint="eastAsia"/>
              </w:rPr>
              <w:t>异或操作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0D2FA7E3" w14:textId="77777777" w:rsidR="006B5144" w:rsidRDefault="006B5144">
            <w:r>
              <w:t>Rd</w:t>
            </w:r>
            <w:r>
              <w:rPr>
                <w:rFonts w:hint="eastAsia"/>
              </w:rPr>
              <w:t xml:space="preserve"> = rs1 ^ rs2</w:t>
            </w:r>
          </w:p>
        </w:tc>
      </w:tr>
      <w:tr w:rsidR="006B5144" w:rsidRPr="006B5144" w14:paraId="3393987E" w14:textId="77777777" w:rsidTr="002E4182">
        <w:tc>
          <w:tcPr>
            <w:tcW w:w="675" w:type="dxa"/>
          </w:tcPr>
          <w:p w14:paraId="0DB1F616" w14:textId="77777777" w:rsidR="006B5144" w:rsidRDefault="002E4182" w:rsidP="002E4182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</w:tcPr>
          <w:p w14:paraId="7F3A6110" w14:textId="77777777" w:rsidR="006B5144" w:rsidRDefault="00CB14EA" w:rsidP="005C6B70">
            <w:r>
              <w:t>O</w:t>
            </w:r>
            <w:r w:rsidR="006B5144">
              <w:rPr>
                <w:rFonts w:hint="eastAsia"/>
              </w:rPr>
              <w:t>r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7DAA900E" w14:textId="77777777" w:rsidR="006B5144" w:rsidRDefault="006B5144" w:rsidP="005C6B70">
            <w:r>
              <w:rPr>
                <w:rFonts w:hint="eastAsia"/>
              </w:rPr>
              <w:t>或操作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136562FF" w14:textId="77777777" w:rsidR="006B5144" w:rsidRDefault="006B5144" w:rsidP="006B5144">
            <w:r>
              <w:t>Rd</w:t>
            </w:r>
            <w:r>
              <w:rPr>
                <w:rFonts w:hint="eastAsia"/>
              </w:rPr>
              <w:t xml:space="preserve"> = rs1 | rs2</w:t>
            </w:r>
          </w:p>
        </w:tc>
      </w:tr>
      <w:tr w:rsidR="006B5144" w:rsidRPr="006B5144" w14:paraId="074FA668" w14:textId="77777777" w:rsidTr="002E4182">
        <w:tc>
          <w:tcPr>
            <w:tcW w:w="675" w:type="dxa"/>
          </w:tcPr>
          <w:p w14:paraId="404DFB08" w14:textId="77777777" w:rsidR="006B5144" w:rsidRDefault="002E4182" w:rsidP="002E4182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</w:tcPr>
          <w:p w14:paraId="0AA432E8" w14:textId="77777777" w:rsidR="006B5144" w:rsidRDefault="006B5144">
            <w:r>
              <w:rPr>
                <w:rFonts w:hint="eastAsia"/>
              </w:rPr>
              <w:t>and</w:t>
            </w:r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5841AF51" w14:textId="77777777" w:rsidR="006B5144" w:rsidRDefault="006B5144">
            <w:r>
              <w:rPr>
                <w:rFonts w:hint="eastAsia"/>
              </w:rPr>
              <w:t>与操作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6AEFA9BD" w14:textId="77777777" w:rsidR="006B5144" w:rsidRDefault="006B5144">
            <w:r>
              <w:t>Rd</w:t>
            </w:r>
            <w:r>
              <w:rPr>
                <w:rFonts w:hint="eastAsia"/>
              </w:rPr>
              <w:t xml:space="preserve"> = rs1 &amp; rs2</w:t>
            </w:r>
          </w:p>
        </w:tc>
      </w:tr>
      <w:tr w:rsidR="00CB14EA" w:rsidRPr="006B5144" w14:paraId="6A944223" w14:textId="77777777" w:rsidTr="002E4182">
        <w:tc>
          <w:tcPr>
            <w:tcW w:w="675" w:type="dxa"/>
          </w:tcPr>
          <w:p w14:paraId="15AFA93E" w14:textId="77777777" w:rsidR="00CB14EA" w:rsidRDefault="00CB14EA" w:rsidP="002E4182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410" w:type="dxa"/>
          </w:tcPr>
          <w:p w14:paraId="0EFC719D" w14:textId="77777777" w:rsidR="00CB14EA" w:rsidRDefault="00CB14EA">
            <w:proofErr w:type="spellStart"/>
            <w:r>
              <w:t>M</w:t>
            </w:r>
            <w:r>
              <w:rPr>
                <w:rFonts w:hint="eastAsia"/>
              </w:rPr>
              <w:t>ul</w:t>
            </w:r>
            <w:proofErr w:type="spellEnd"/>
          </w:p>
        </w:tc>
        <w:tc>
          <w:tcPr>
            <w:tcW w:w="2835" w:type="dxa"/>
            <w:tcBorders>
              <w:right w:val="single" w:sz="4" w:space="0" w:color="auto"/>
            </w:tcBorders>
          </w:tcPr>
          <w:p w14:paraId="059F4F75" w14:textId="77777777" w:rsidR="00CB14EA" w:rsidRDefault="00CB14EA">
            <w:r>
              <w:rPr>
                <w:rFonts w:hint="eastAsia"/>
              </w:rPr>
              <w:t>乘操作，忽略溢出</w:t>
            </w:r>
          </w:p>
        </w:tc>
        <w:tc>
          <w:tcPr>
            <w:tcW w:w="2602" w:type="dxa"/>
            <w:tcBorders>
              <w:left w:val="single" w:sz="4" w:space="0" w:color="auto"/>
            </w:tcBorders>
          </w:tcPr>
          <w:p w14:paraId="4BB7F08E" w14:textId="77777777" w:rsidR="00CB14EA" w:rsidRDefault="00CB14EA">
            <w:r>
              <w:t>Rd</w:t>
            </w:r>
            <w:r>
              <w:rPr>
                <w:rFonts w:hint="eastAsia"/>
              </w:rPr>
              <w:t xml:space="preserve"> = (rs1 * rs</w:t>
            </w:r>
            <w:proofErr w:type="gramStart"/>
            <w:r>
              <w:rPr>
                <w:rFonts w:hint="eastAsia"/>
              </w:rPr>
              <w:t>2)[</w:t>
            </w:r>
            <w:proofErr w:type="gramEnd"/>
            <w:r>
              <w:rPr>
                <w:rFonts w:hint="eastAsia"/>
              </w:rPr>
              <w:t>31:0]</w:t>
            </w:r>
          </w:p>
        </w:tc>
      </w:tr>
    </w:tbl>
    <w:p w14:paraId="54BA2EA7" w14:textId="77777777" w:rsidR="00F03A92" w:rsidRDefault="00F03A92"/>
    <w:p w14:paraId="059C92C4" w14:textId="77777777" w:rsidR="006B5144" w:rsidRDefault="002E4182">
      <w:r>
        <w:t>模块的参考接口如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42"/>
        <w:gridCol w:w="834"/>
        <w:gridCol w:w="838"/>
        <w:gridCol w:w="4982"/>
      </w:tblGrid>
      <w:tr w:rsidR="002E4182" w14:paraId="383DB209" w14:textId="77777777" w:rsidTr="002E4182">
        <w:tc>
          <w:tcPr>
            <w:tcW w:w="1668" w:type="dxa"/>
          </w:tcPr>
          <w:p w14:paraId="62B7115D" w14:textId="77777777" w:rsidR="002E4182" w:rsidRDefault="002E4182" w:rsidP="005C6B70">
            <w:r>
              <w:t>信号名</w:t>
            </w:r>
          </w:p>
        </w:tc>
        <w:tc>
          <w:tcPr>
            <w:tcW w:w="850" w:type="dxa"/>
          </w:tcPr>
          <w:p w14:paraId="2422046A" w14:textId="77777777" w:rsidR="002E4182" w:rsidRDefault="002E4182" w:rsidP="005C6B70">
            <w:proofErr w:type="gramStart"/>
            <w:r>
              <w:rPr>
                <w:rFonts w:hint="eastAsia"/>
              </w:rPr>
              <w:t>位宽</w:t>
            </w:r>
            <w:proofErr w:type="gramEnd"/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48101200" w14:textId="77777777" w:rsidR="002E4182" w:rsidRDefault="002E4182" w:rsidP="005C6B70">
            <w:r>
              <w:t>I</w:t>
            </w:r>
            <w:r>
              <w:rPr>
                <w:rFonts w:hint="eastAsia"/>
              </w:rPr>
              <w:t>/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B8F6C62" w14:textId="77777777" w:rsidR="002E4182" w:rsidRDefault="002E4182" w:rsidP="005C6B70">
            <w:r>
              <w:rPr>
                <w:rFonts w:hint="eastAsia"/>
              </w:rPr>
              <w:t>描述</w:t>
            </w:r>
          </w:p>
        </w:tc>
      </w:tr>
      <w:tr w:rsidR="002E4182" w14:paraId="6FE309D9" w14:textId="77777777" w:rsidTr="002E4182">
        <w:tc>
          <w:tcPr>
            <w:tcW w:w="1668" w:type="dxa"/>
          </w:tcPr>
          <w:p w14:paraId="31E3D338" w14:textId="77777777" w:rsidR="002E4182" w:rsidRDefault="002E4182" w:rsidP="005C6B70">
            <w:r>
              <w:t>op</w:t>
            </w:r>
          </w:p>
        </w:tc>
        <w:tc>
          <w:tcPr>
            <w:tcW w:w="850" w:type="dxa"/>
          </w:tcPr>
          <w:p w14:paraId="0C2ADDEB" w14:textId="77777777" w:rsidR="002E4182" w:rsidRDefault="002E4182" w:rsidP="005C6B70">
            <w:r>
              <w:rPr>
                <w:rFonts w:hint="eastAsia"/>
              </w:rPr>
              <w:t>4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63903A4A" w14:textId="77777777" w:rsidR="002E4182" w:rsidRDefault="002E4182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F191262" w14:textId="77777777" w:rsidR="002E4182" w:rsidRDefault="002E4182" w:rsidP="005C6B70">
            <w:r>
              <w:t>ALU</w:t>
            </w:r>
            <w:r>
              <w:t>的操作码定义</w:t>
            </w:r>
          </w:p>
        </w:tc>
      </w:tr>
      <w:tr w:rsidR="002E4182" w14:paraId="5E6786E3" w14:textId="77777777" w:rsidTr="002E4182">
        <w:tc>
          <w:tcPr>
            <w:tcW w:w="1668" w:type="dxa"/>
          </w:tcPr>
          <w:p w14:paraId="73FDB846" w14:textId="77777777" w:rsidR="002E4182" w:rsidRDefault="002E4182" w:rsidP="005C6B70">
            <w:r>
              <w:rPr>
                <w:rFonts w:hint="eastAsia"/>
              </w:rPr>
              <w:t>rs1</w:t>
            </w:r>
          </w:p>
        </w:tc>
        <w:tc>
          <w:tcPr>
            <w:tcW w:w="850" w:type="dxa"/>
          </w:tcPr>
          <w:p w14:paraId="67934BBD" w14:textId="77777777" w:rsidR="002E4182" w:rsidRDefault="002E4182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8CD8AAC" w14:textId="77777777" w:rsidR="002E4182" w:rsidRDefault="002E4182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04DA960" w14:textId="77777777" w:rsidR="002E4182" w:rsidRDefault="0027722B" w:rsidP="005C6B70">
            <w: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操作数</w:t>
            </w:r>
          </w:p>
        </w:tc>
      </w:tr>
      <w:tr w:rsidR="002E4182" w14:paraId="00753EAA" w14:textId="77777777" w:rsidTr="002E4182">
        <w:tc>
          <w:tcPr>
            <w:tcW w:w="1668" w:type="dxa"/>
          </w:tcPr>
          <w:p w14:paraId="44AEA973" w14:textId="77777777" w:rsidR="002E4182" w:rsidRDefault="002E4182" w:rsidP="005C6B70">
            <w:r>
              <w:rPr>
                <w:rFonts w:hint="eastAsia"/>
              </w:rPr>
              <w:t>rs2</w:t>
            </w:r>
          </w:p>
        </w:tc>
        <w:tc>
          <w:tcPr>
            <w:tcW w:w="850" w:type="dxa"/>
          </w:tcPr>
          <w:p w14:paraId="7BA78BB2" w14:textId="77777777" w:rsidR="002E4182" w:rsidRDefault="002E4182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65A73395" w14:textId="77777777" w:rsidR="002E4182" w:rsidRDefault="002E4182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A72C826" w14:textId="77777777" w:rsidR="002E4182" w:rsidRDefault="0027722B" w:rsidP="005C6B70">
            <w: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操作数</w:t>
            </w:r>
          </w:p>
        </w:tc>
      </w:tr>
      <w:tr w:rsidR="002E4182" w14:paraId="0CE24A29" w14:textId="77777777" w:rsidTr="002E4182">
        <w:tc>
          <w:tcPr>
            <w:tcW w:w="1668" w:type="dxa"/>
          </w:tcPr>
          <w:p w14:paraId="2CF19F9B" w14:textId="77777777" w:rsidR="002E4182" w:rsidRDefault="002E4182" w:rsidP="005C6B70">
            <w:proofErr w:type="spellStart"/>
            <w:r>
              <w:rPr>
                <w:rFonts w:hint="eastAsia"/>
              </w:rPr>
              <w:t>rd</w:t>
            </w:r>
            <w:proofErr w:type="spellEnd"/>
          </w:p>
        </w:tc>
        <w:tc>
          <w:tcPr>
            <w:tcW w:w="850" w:type="dxa"/>
          </w:tcPr>
          <w:p w14:paraId="4C84B85A" w14:textId="77777777" w:rsidR="002E4182" w:rsidRDefault="002E4182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AA13F22" w14:textId="77777777" w:rsidR="002E4182" w:rsidRDefault="002E4182" w:rsidP="005C6B70">
            <w:r>
              <w:rPr>
                <w:rFonts w:hint="eastAsia"/>
              </w:rP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36FFC2D6" w14:textId="77777777" w:rsidR="002E4182" w:rsidRDefault="0027722B" w:rsidP="005C6B70">
            <w:r>
              <w:t>ALU</w:t>
            </w:r>
            <w:r>
              <w:t>运算结果操作数</w:t>
            </w:r>
          </w:p>
        </w:tc>
      </w:tr>
      <w:tr w:rsidR="00CB14EA" w14:paraId="6B9FC443" w14:textId="77777777" w:rsidTr="002E4182">
        <w:tc>
          <w:tcPr>
            <w:tcW w:w="1668" w:type="dxa"/>
          </w:tcPr>
          <w:p w14:paraId="6043C622" w14:textId="77777777" w:rsidR="00CB14EA" w:rsidRDefault="00CB14EA" w:rsidP="005C6B70">
            <w:r>
              <w:t>o</w:t>
            </w:r>
            <w:r>
              <w:rPr>
                <w:rFonts w:hint="eastAsia"/>
              </w:rPr>
              <w:t>verflow</w:t>
            </w:r>
          </w:p>
        </w:tc>
        <w:tc>
          <w:tcPr>
            <w:tcW w:w="850" w:type="dxa"/>
          </w:tcPr>
          <w:p w14:paraId="2314EBE2" w14:textId="77777777" w:rsidR="00CB14EA" w:rsidRDefault="00CB14E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74A9F54B" w14:textId="77777777" w:rsidR="00CB14EA" w:rsidRDefault="00CB14EA" w:rsidP="005C6B70">
            <w:r>
              <w:rPr>
                <w:rFonts w:hint="eastAsia"/>
              </w:rP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3734474A" w14:textId="77777777" w:rsidR="00CB14EA" w:rsidRDefault="00CB14EA" w:rsidP="005C6B70">
            <w:r>
              <w:t>操作溢出标志</w:t>
            </w:r>
          </w:p>
        </w:tc>
      </w:tr>
    </w:tbl>
    <w:p w14:paraId="7C7494D3" w14:textId="4FCDE19F" w:rsidR="00415490" w:rsidRPr="00266EFD" w:rsidRDefault="00FE3514" w:rsidP="00534D88">
      <w:pPr>
        <w:widowControl/>
        <w:jc w:val="left"/>
        <w:rPr>
          <w:rFonts w:ascii="Times New Roman" w:hAnsi="Times New Roman" w:cs="Times New Roman"/>
          <w:b/>
          <w:sz w:val="24"/>
          <w:szCs w:val="28"/>
        </w:rPr>
      </w:pPr>
      <w:r>
        <w:br w:type="page"/>
      </w:r>
      <w:r w:rsidR="00266EFD" w:rsidRPr="00266EFD">
        <w:rPr>
          <w:rFonts w:ascii="Times New Roman" w:hAnsi="Times New Roman" w:cs="Times New Roman"/>
          <w:b/>
          <w:sz w:val="24"/>
          <w:szCs w:val="28"/>
        </w:rPr>
        <w:lastRenderedPageBreak/>
        <w:t>2.regfile</w:t>
      </w:r>
      <w:r w:rsidR="00415490" w:rsidRPr="00266EFD">
        <w:rPr>
          <w:rFonts w:ascii="Times New Roman" w:hAnsi="Times New Roman" w:cs="Times New Roman"/>
          <w:b/>
          <w:sz w:val="24"/>
          <w:szCs w:val="28"/>
        </w:rPr>
        <w:t xml:space="preserve"> module</w:t>
      </w:r>
      <w:r w:rsidR="00415490" w:rsidRPr="00266EFD">
        <w:rPr>
          <w:rFonts w:ascii="Times New Roman" w:hAnsi="Times New Roman" w:cs="Times New Roman"/>
          <w:b/>
          <w:sz w:val="24"/>
          <w:szCs w:val="28"/>
        </w:rPr>
        <w:t>：</w:t>
      </w:r>
    </w:p>
    <w:p w14:paraId="186B2568" w14:textId="6E2DF908" w:rsidR="0027722B" w:rsidRPr="00534D88" w:rsidRDefault="0027722B">
      <w:pPr>
        <w:rPr>
          <w:bCs/>
        </w:rPr>
      </w:pPr>
      <w:r w:rsidRPr="00534D88">
        <w:rPr>
          <w:rFonts w:hint="eastAsia"/>
          <w:bCs/>
        </w:rPr>
        <w:t>2</w:t>
      </w:r>
      <w:r w:rsidRPr="00534D88">
        <w:rPr>
          <w:rFonts w:hint="eastAsia"/>
          <w:bCs/>
        </w:rPr>
        <w:t>读</w:t>
      </w:r>
      <w:r w:rsidRPr="00534D88">
        <w:rPr>
          <w:rFonts w:hint="eastAsia"/>
          <w:bCs/>
        </w:rPr>
        <w:t>1</w:t>
      </w:r>
      <w:r w:rsidRPr="00534D88">
        <w:rPr>
          <w:rFonts w:hint="eastAsia"/>
          <w:bCs/>
        </w:rPr>
        <w:t>写的通用寄存器堆</w:t>
      </w:r>
    </w:p>
    <w:p w14:paraId="6186C7AB" w14:textId="77777777" w:rsidR="0027722B" w:rsidRPr="00534D88" w:rsidRDefault="0027722B">
      <w:pPr>
        <w:rPr>
          <w:bCs/>
        </w:rPr>
      </w:pPr>
      <w:r w:rsidRPr="00534D88">
        <w:rPr>
          <w:rFonts w:hint="eastAsia"/>
          <w:bCs/>
        </w:rPr>
        <w:t>寄存器</w:t>
      </w:r>
      <w:proofErr w:type="gramStart"/>
      <w:r w:rsidRPr="00534D88">
        <w:rPr>
          <w:rFonts w:hint="eastAsia"/>
          <w:bCs/>
        </w:rPr>
        <w:t>堆数量</w:t>
      </w:r>
      <w:proofErr w:type="gramEnd"/>
      <w:r w:rsidRPr="00534D88">
        <w:rPr>
          <w:rFonts w:hint="eastAsia"/>
          <w:bCs/>
        </w:rPr>
        <w:t>32</w:t>
      </w:r>
      <w:r w:rsidRPr="00534D88">
        <w:rPr>
          <w:rFonts w:hint="eastAsia"/>
          <w:bCs/>
        </w:rPr>
        <w:t>个，</w:t>
      </w:r>
      <w:r w:rsidR="005C5767" w:rsidRPr="00534D88">
        <w:rPr>
          <w:rFonts w:hint="eastAsia"/>
          <w:bCs/>
        </w:rPr>
        <w:t>采用二维数组实现，读和写有可能同时发生，</w:t>
      </w:r>
      <w:r w:rsidRPr="00534D88">
        <w:rPr>
          <w:rFonts w:hint="eastAsia"/>
          <w:bCs/>
        </w:rPr>
        <w:t>其中</w:t>
      </w:r>
      <w:r w:rsidRPr="00534D88">
        <w:rPr>
          <w:rFonts w:hint="eastAsia"/>
          <w:bCs/>
        </w:rPr>
        <w:t>0</w:t>
      </w:r>
      <w:r w:rsidRPr="00534D88">
        <w:rPr>
          <w:rFonts w:hint="eastAsia"/>
          <w:bCs/>
        </w:rPr>
        <w:t>号寄存器为常</w:t>
      </w:r>
      <w:r w:rsidRPr="00534D88">
        <w:rPr>
          <w:rFonts w:hint="eastAsia"/>
          <w:bCs/>
        </w:rPr>
        <w:t>0</w:t>
      </w:r>
      <w:r w:rsidRPr="00534D88">
        <w:rPr>
          <w:rFonts w:hint="eastAsia"/>
          <w:bCs/>
        </w:rPr>
        <w:t>（无论写什么数据，寄存器值都为</w:t>
      </w:r>
      <w:r w:rsidRPr="00534D88">
        <w:rPr>
          <w:rFonts w:hint="eastAsia"/>
          <w:bCs/>
        </w:rPr>
        <w:t>0</w:t>
      </w:r>
      <w:r w:rsidRPr="00534D88">
        <w:rPr>
          <w:rFonts w:hint="eastAsia"/>
          <w:bCs/>
        </w:rPr>
        <w:t>）</w:t>
      </w:r>
    </w:p>
    <w:p w14:paraId="0AA6D081" w14:textId="77777777" w:rsidR="00BF364D" w:rsidRDefault="00BF364D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3"/>
        <w:gridCol w:w="833"/>
        <w:gridCol w:w="837"/>
        <w:gridCol w:w="4973"/>
      </w:tblGrid>
      <w:tr w:rsidR="00BF364D" w14:paraId="151D3457" w14:textId="77777777" w:rsidTr="005C6B70">
        <w:tc>
          <w:tcPr>
            <w:tcW w:w="1668" w:type="dxa"/>
          </w:tcPr>
          <w:p w14:paraId="3C998F20" w14:textId="77777777" w:rsidR="00BF364D" w:rsidRDefault="00BF364D" w:rsidP="005C6B70">
            <w:r>
              <w:t>信号名</w:t>
            </w:r>
          </w:p>
        </w:tc>
        <w:tc>
          <w:tcPr>
            <w:tcW w:w="850" w:type="dxa"/>
          </w:tcPr>
          <w:p w14:paraId="6A14832F" w14:textId="77777777" w:rsidR="00BF364D" w:rsidRDefault="00BF364D" w:rsidP="005C6B70">
            <w:proofErr w:type="gramStart"/>
            <w:r>
              <w:rPr>
                <w:rFonts w:hint="eastAsia"/>
              </w:rPr>
              <w:t>位宽</w:t>
            </w:r>
            <w:proofErr w:type="gramEnd"/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FF983A2" w14:textId="77777777" w:rsidR="00BF364D" w:rsidRDefault="00BF364D" w:rsidP="005C6B70">
            <w:r>
              <w:t>I</w:t>
            </w:r>
            <w:r>
              <w:rPr>
                <w:rFonts w:hint="eastAsia"/>
              </w:rPr>
              <w:t>/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123BA45D" w14:textId="77777777" w:rsidR="00BF364D" w:rsidRDefault="00BF364D" w:rsidP="005C6B70">
            <w:r>
              <w:rPr>
                <w:rFonts w:hint="eastAsia"/>
              </w:rPr>
              <w:t>描述</w:t>
            </w:r>
          </w:p>
        </w:tc>
      </w:tr>
      <w:tr w:rsidR="00BF364D" w14:paraId="68F320AE" w14:textId="77777777" w:rsidTr="005C6B70">
        <w:tc>
          <w:tcPr>
            <w:tcW w:w="1668" w:type="dxa"/>
          </w:tcPr>
          <w:p w14:paraId="1C6DBC0F" w14:textId="77777777" w:rsidR="00BF364D" w:rsidRDefault="00BD5D1A" w:rsidP="005C6B70">
            <w:proofErr w:type="spellStart"/>
            <w:r>
              <w:t>clk</w:t>
            </w:r>
            <w:proofErr w:type="spellEnd"/>
          </w:p>
        </w:tc>
        <w:tc>
          <w:tcPr>
            <w:tcW w:w="850" w:type="dxa"/>
          </w:tcPr>
          <w:p w14:paraId="38D445BF" w14:textId="77777777" w:rsidR="00BF364D" w:rsidRDefault="00BD5D1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42847000" w14:textId="77777777" w:rsidR="00BF364D" w:rsidRDefault="00BF364D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6DC99201" w14:textId="77777777" w:rsidR="00BF364D" w:rsidRDefault="00BD5D1A" w:rsidP="005C6B70">
            <w:r>
              <w:t>时钟</w:t>
            </w:r>
          </w:p>
        </w:tc>
      </w:tr>
      <w:tr w:rsidR="00BF364D" w14:paraId="03A9D673" w14:textId="77777777" w:rsidTr="005C6B70">
        <w:tc>
          <w:tcPr>
            <w:tcW w:w="1668" w:type="dxa"/>
          </w:tcPr>
          <w:p w14:paraId="523997D7" w14:textId="77777777" w:rsidR="00BF364D" w:rsidRDefault="00BD5D1A" w:rsidP="005C6B70">
            <w:proofErr w:type="spellStart"/>
            <w:r>
              <w:t>n</w:t>
            </w:r>
            <w:r>
              <w:rPr>
                <w:rFonts w:hint="eastAsia"/>
              </w:rPr>
              <w:t>rst</w:t>
            </w:r>
            <w:proofErr w:type="spellEnd"/>
          </w:p>
        </w:tc>
        <w:tc>
          <w:tcPr>
            <w:tcW w:w="850" w:type="dxa"/>
          </w:tcPr>
          <w:p w14:paraId="0682EAC7" w14:textId="77777777" w:rsidR="00BF364D" w:rsidRDefault="00BD5D1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67757556" w14:textId="77777777" w:rsidR="00BF364D" w:rsidRDefault="00BF364D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023420E" w14:textId="77777777" w:rsidR="00BF364D" w:rsidRDefault="00BD5D1A" w:rsidP="005C6B70">
            <w:r>
              <w:t>全局异步时钟，低电平有效，有效时所有寄存器清零</w:t>
            </w:r>
          </w:p>
        </w:tc>
      </w:tr>
      <w:tr w:rsidR="00BF364D" w14:paraId="69E9F07B" w14:textId="77777777" w:rsidTr="005C6B70">
        <w:tc>
          <w:tcPr>
            <w:tcW w:w="1668" w:type="dxa"/>
          </w:tcPr>
          <w:p w14:paraId="2594B892" w14:textId="77777777" w:rsidR="00BF364D" w:rsidRDefault="00BD5D1A" w:rsidP="005C6B70">
            <w:r>
              <w:t>s</w:t>
            </w:r>
            <w:r>
              <w:rPr>
                <w:rFonts w:hint="eastAsia"/>
              </w:rPr>
              <w:t>tall</w:t>
            </w:r>
          </w:p>
        </w:tc>
        <w:tc>
          <w:tcPr>
            <w:tcW w:w="850" w:type="dxa"/>
          </w:tcPr>
          <w:p w14:paraId="557974C2" w14:textId="77777777" w:rsidR="00BF364D" w:rsidRDefault="00BD5D1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F810767" w14:textId="77777777" w:rsidR="00BF364D" w:rsidRDefault="00BF364D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0405B47E" w14:textId="77777777" w:rsidR="00BF364D" w:rsidRDefault="00BD5D1A" w:rsidP="005C6B70">
            <w:r>
              <w:t>暂停信号，该信号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寄存器所有值保持不变</w:t>
            </w:r>
          </w:p>
        </w:tc>
      </w:tr>
      <w:tr w:rsidR="00BF364D" w14:paraId="50C62133" w14:textId="77777777" w:rsidTr="005C6B70">
        <w:tc>
          <w:tcPr>
            <w:tcW w:w="1668" w:type="dxa"/>
          </w:tcPr>
          <w:p w14:paraId="4EBB8D0D" w14:textId="77777777" w:rsidR="00BF364D" w:rsidRDefault="00BD5D1A" w:rsidP="005C6B70">
            <w:r>
              <w:t>r</w:t>
            </w:r>
            <w:r>
              <w:rPr>
                <w:rFonts w:hint="eastAsia"/>
              </w:rPr>
              <w:t>en</w:t>
            </w:r>
          </w:p>
        </w:tc>
        <w:tc>
          <w:tcPr>
            <w:tcW w:w="850" w:type="dxa"/>
          </w:tcPr>
          <w:p w14:paraId="0C1F1AEB" w14:textId="77777777" w:rsidR="00BF364D" w:rsidRDefault="00BD5D1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0587221" w14:textId="77777777" w:rsidR="00BF364D" w:rsidRDefault="00BD5D1A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7C1F1DC6" w14:textId="77777777" w:rsidR="00BF364D" w:rsidRDefault="00BD5D1A" w:rsidP="005C6B70">
            <w:r>
              <w:t>读使能，高电平有效</w:t>
            </w:r>
          </w:p>
        </w:tc>
      </w:tr>
      <w:tr w:rsidR="00BD5D1A" w14:paraId="3F5B6FBD" w14:textId="77777777" w:rsidTr="005C6B70">
        <w:tc>
          <w:tcPr>
            <w:tcW w:w="1668" w:type="dxa"/>
          </w:tcPr>
          <w:p w14:paraId="5BF48D7F" w14:textId="77777777" w:rsidR="00BD5D1A" w:rsidRDefault="00BD5D1A" w:rsidP="005C6B70">
            <w:r>
              <w:rPr>
                <w:rFonts w:hint="eastAsia"/>
              </w:rPr>
              <w:t>radd1/radd2</w:t>
            </w:r>
          </w:p>
        </w:tc>
        <w:tc>
          <w:tcPr>
            <w:tcW w:w="850" w:type="dxa"/>
          </w:tcPr>
          <w:p w14:paraId="4FE53786" w14:textId="77777777" w:rsidR="00BD5D1A" w:rsidRDefault="00BD5D1A" w:rsidP="005C6B70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78FE939" w14:textId="77777777" w:rsidR="00BD5D1A" w:rsidRDefault="00BD5D1A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6F2E581" w14:textId="77777777" w:rsidR="00BD5D1A" w:rsidRDefault="00BD5D1A" w:rsidP="005C6B70">
            <w:r>
              <w:rPr>
                <w:rFonts w:hint="eastAsia"/>
              </w:rPr>
              <w:t>两个读数据端口地址</w:t>
            </w:r>
          </w:p>
        </w:tc>
      </w:tr>
      <w:tr w:rsidR="00BD5D1A" w14:paraId="650FAC9F" w14:textId="77777777" w:rsidTr="005C6B70">
        <w:tc>
          <w:tcPr>
            <w:tcW w:w="1668" w:type="dxa"/>
          </w:tcPr>
          <w:p w14:paraId="31DA7263" w14:textId="77777777" w:rsidR="00BD5D1A" w:rsidRDefault="00BD5D1A" w:rsidP="005C6B70">
            <w:r>
              <w:t>w</w:t>
            </w:r>
            <w:r>
              <w:rPr>
                <w:rFonts w:hint="eastAsia"/>
              </w:rPr>
              <w:t>en</w:t>
            </w:r>
          </w:p>
        </w:tc>
        <w:tc>
          <w:tcPr>
            <w:tcW w:w="850" w:type="dxa"/>
          </w:tcPr>
          <w:p w14:paraId="246319CE" w14:textId="77777777" w:rsidR="00BD5D1A" w:rsidRDefault="00BD5D1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08E1C583" w14:textId="77777777" w:rsidR="00BD5D1A" w:rsidRDefault="00BD5D1A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862E59D" w14:textId="77777777" w:rsidR="00BD5D1A" w:rsidRDefault="00BD5D1A" w:rsidP="005C6B70">
            <w:r>
              <w:t>写使能，高电平有效</w:t>
            </w:r>
          </w:p>
        </w:tc>
      </w:tr>
      <w:tr w:rsidR="00BD5D1A" w14:paraId="58C1CEFA" w14:textId="77777777" w:rsidTr="005C6B70">
        <w:tc>
          <w:tcPr>
            <w:tcW w:w="1668" w:type="dxa"/>
          </w:tcPr>
          <w:p w14:paraId="255E41E1" w14:textId="77777777" w:rsidR="00BD5D1A" w:rsidRDefault="00BD5D1A" w:rsidP="005C6B70">
            <w:proofErr w:type="spellStart"/>
            <w:r>
              <w:rPr>
                <w:rFonts w:hint="eastAsia"/>
              </w:rPr>
              <w:t>wadd</w:t>
            </w:r>
            <w:proofErr w:type="spellEnd"/>
          </w:p>
        </w:tc>
        <w:tc>
          <w:tcPr>
            <w:tcW w:w="850" w:type="dxa"/>
          </w:tcPr>
          <w:p w14:paraId="2C1220B8" w14:textId="77777777" w:rsidR="00BD5D1A" w:rsidRDefault="00BD5D1A" w:rsidP="005C6B70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4E7DED5D" w14:textId="77777777" w:rsidR="00BD5D1A" w:rsidRDefault="00BD5D1A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007DD4E" w14:textId="77777777" w:rsidR="00BD5D1A" w:rsidRDefault="00BD5D1A" w:rsidP="005C6B70">
            <w:r>
              <w:rPr>
                <w:rFonts w:hint="eastAsia"/>
              </w:rPr>
              <w:t>写数据端口地址</w:t>
            </w:r>
          </w:p>
        </w:tc>
      </w:tr>
      <w:tr w:rsidR="00BD5D1A" w14:paraId="7F18DEFA" w14:textId="77777777" w:rsidTr="005C6B70">
        <w:tc>
          <w:tcPr>
            <w:tcW w:w="1668" w:type="dxa"/>
          </w:tcPr>
          <w:p w14:paraId="1E2E3E44" w14:textId="77777777" w:rsidR="00BD5D1A" w:rsidRDefault="00BD5D1A" w:rsidP="005C6B70">
            <w:proofErr w:type="spellStart"/>
            <w:r>
              <w:rPr>
                <w:rFonts w:hint="eastAsia"/>
              </w:rPr>
              <w:t>wdata</w:t>
            </w:r>
            <w:proofErr w:type="spellEnd"/>
          </w:p>
        </w:tc>
        <w:tc>
          <w:tcPr>
            <w:tcW w:w="850" w:type="dxa"/>
          </w:tcPr>
          <w:p w14:paraId="6F176A54" w14:textId="77777777" w:rsidR="00BD5D1A" w:rsidRDefault="00BD5D1A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7056F81F" w14:textId="77777777" w:rsidR="00BD5D1A" w:rsidRDefault="00BD5D1A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379B4C6" w14:textId="77777777" w:rsidR="00BD5D1A" w:rsidRDefault="00BD5D1A" w:rsidP="005C6B70">
            <w:r>
              <w:t>写端口数据</w:t>
            </w:r>
          </w:p>
        </w:tc>
      </w:tr>
      <w:tr w:rsidR="00BD5D1A" w14:paraId="77587426" w14:textId="77777777" w:rsidTr="005C6B70">
        <w:tc>
          <w:tcPr>
            <w:tcW w:w="1668" w:type="dxa"/>
          </w:tcPr>
          <w:p w14:paraId="782F0EDC" w14:textId="77777777" w:rsidR="00BD5D1A" w:rsidRDefault="00BD5D1A" w:rsidP="005C6B70">
            <w:r>
              <w:rPr>
                <w:rFonts w:hint="eastAsia"/>
              </w:rPr>
              <w:t>rs1/rs2</w:t>
            </w:r>
          </w:p>
        </w:tc>
        <w:tc>
          <w:tcPr>
            <w:tcW w:w="850" w:type="dxa"/>
          </w:tcPr>
          <w:p w14:paraId="4059F972" w14:textId="77777777" w:rsidR="00BD5D1A" w:rsidRDefault="00BD5D1A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56C35711" w14:textId="77777777" w:rsidR="00BD5D1A" w:rsidRDefault="00BD5D1A" w:rsidP="005C6B70">
            <w:r>
              <w:rPr>
                <w:rFonts w:hint="eastAsia"/>
              </w:rP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1EEFFA0C" w14:textId="77777777" w:rsidR="00BD5D1A" w:rsidRDefault="00BD5D1A" w:rsidP="00BD5D1A">
            <w:r>
              <w:rPr>
                <w:rFonts w:hint="eastAsia"/>
              </w:rPr>
              <w:t>从寄存器堆读出两个操作数</w:t>
            </w:r>
          </w:p>
        </w:tc>
      </w:tr>
    </w:tbl>
    <w:p w14:paraId="176CD530" w14:textId="77777777" w:rsidR="00BF364D" w:rsidRPr="005C5767" w:rsidRDefault="00BF364D" w:rsidP="00BF364D"/>
    <w:p w14:paraId="453B3DD2" w14:textId="77777777" w:rsidR="00BF364D" w:rsidRDefault="00BF364D" w:rsidP="00BF364D">
      <w:r>
        <w:rPr>
          <w:rFonts w:hint="eastAsia"/>
        </w:rPr>
        <w:t>寄存器堆的接口结构如下图：</w:t>
      </w:r>
    </w:p>
    <w:p w14:paraId="0CBF81A6" w14:textId="77777777" w:rsidR="00BF364D" w:rsidRPr="00BF364D" w:rsidRDefault="00BF364D"/>
    <w:p w14:paraId="29DD8769" w14:textId="77777777" w:rsidR="00BF364D" w:rsidRDefault="00BD5D1A" w:rsidP="00BF364D">
      <w:pPr>
        <w:jc w:val="center"/>
      </w:pPr>
      <w:r>
        <w:object w:dxaOrig="7188" w:dyaOrig="6672" w14:anchorId="0CD66E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333.65pt" o:ole="">
            <v:imagedata r:id="rId7" o:title=""/>
          </v:shape>
          <o:OLEObject Type="Embed" ProgID="Visio.Drawing.15" ShapeID="_x0000_i1025" DrawAspect="Content" ObjectID="_1643294522" r:id="rId8"/>
        </w:object>
      </w:r>
    </w:p>
    <w:p w14:paraId="32A09346" w14:textId="77777777" w:rsidR="00C75BD3" w:rsidRDefault="00C75BD3" w:rsidP="00C75BD3">
      <w:pPr>
        <w:jc w:val="left"/>
      </w:pPr>
    </w:p>
    <w:p w14:paraId="553EACE2" w14:textId="77777777" w:rsidR="00FE3514" w:rsidRDefault="00FE3514">
      <w:pPr>
        <w:widowControl/>
        <w:jc w:val="left"/>
      </w:pPr>
      <w:r>
        <w:br w:type="page"/>
      </w:r>
    </w:p>
    <w:p w14:paraId="587BA9AA" w14:textId="61121EAF" w:rsidR="00415490" w:rsidRPr="00266EFD" w:rsidRDefault="00266EFD" w:rsidP="00C75BD3">
      <w:pPr>
        <w:jc w:val="left"/>
        <w:rPr>
          <w:rFonts w:ascii="Times New Roman" w:hAnsi="Times New Roman" w:cs="Times New Roman"/>
          <w:b/>
          <w:sz w:val="28"/>
          <w:szCs w:val="28"/>
        </w:rPr>
      </w:pPr>
      <w:r w:rsidRPr="00266EFD">
        <w:rPr>
          <w:rFonts w:ascii="Times New Roman" w:hAnsi="Times New Roman" w:cs="Times New Roman"/>
          <w:b/>
          <w:sz w:val="28"/>
          <w:szCs w:val="28"/>
        </w:rPr>
        <w:lastRenderedPageBreak/>
        <w:t>3.memory</w:t>
      </w:r>
      <w:r w:rsidR="00415490" w:rsidRPr="00266EFD">
        <w:rPr>
          <w:rFonts w:ascii="Times New Roman" w:hAnsi="Times New Roman" w:cs="Times New Roman"/>
          <w:b/>
          <w:sz w:val="28"/>
          <w:szCs w:val="28"/>
        </w:rPr>
        <w:t xml:space="preserve"> module</w:t>
      </w:r>
      <w:r w:rsidR="00415490" w:rsidRPr="00266EFD">
        <w:rPr>
          <w:rFonts w:ascii="Times New Roman" w:hAnsi="Times New Roman" w:cs="Times New Roman"/>
          <w:b/>
          <w:sz w:val="28"/>
          <w:szCs w:val="28"/>
        </w:rPr>
        <w:t>：</w:t>
      </w:r>
    </w:p>
    <w:p w14:paraId="607B4CBD" w14:textId="6254E6FA" w:rsidR="00C75BD3" w:rsidRPr="00534D88" w:rsidRDefault="00C75BD3" w:rsidP="00C75BD3">
      <w:pPr>
        <w:jc w:val="left"/>
        <w:rPr>
          <w:bCs/>
          <w:sz w:val="24"/>
          <w:szCs w:val="24"/>
        </w:rPr>
      </w:pPr>
      <w:r w:rsidRPr="00534D88">
        <w:rPr>
          <w:rFonts w:hint="eastAsia"/>
          <w:bCs/>
          <w:sz w:val="24"/>
          <w:szCs w:val="24"/>
        </w:rPr>
        <w:t>存储器读写模块，模块功能如下：</w:t>
      </w:r>
    </w:p>
    <w:p w14:paraId="16C32BE9" w14:textId="26A95270" w:rsidR="00767D0A" w:rsidRDefault="008A2FBE" w:rsidP="00C75BD3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25523">
        <w:rPr>
          <w:rFonts w:hint="eastAsia"/>
          <w:sz w:val="24"/>
          <w:szCs w:val="24"/>
        </w:rPr>
        <w:t>存储模块总容量</w:t>
      </w:r>
      <w:r w:rsidR="00925523">
        <w:rPr>
          <w:rFonts w:hint="eastAsia"/>
          <w:sz w:val="24"/>
          <w:szCs w:val="24"/>
        </w:rPr>
        <w:t>16KB</w:t>
      </w:r>
      <w:r w:rsidR="00925523">
        <w:rPr>
          <w:rFonts w:hint="eastAsia"/>
          <w:sz w:val="24"/>
          <w:szCs w:val="24"/>
        </w:rPr>
        <w:t>，</w:t>
      </w:r>
      <w:proofErr w:type="gramStart"/>
      <w:r w:rsidR="00925523">
        <w:rPr>
          <w:rFonts w:hint="eastAsia"/>
          <w:sz w:val="24"/>
          <w:szCs w:val="24"/>
        </w:rPr>
        <w:t>位宽</w:t>
      </w:r>
      <w:proofErr w:type="gramEnd"/>
      <w:r w:rsidR="00925523">
        <w:rPr>
          <w:rFonts w:hint="eastAsia"/>
          <w:sz w:val="24"/>
          <w:szCs w:val="24"/>
        </w:rPr>
        <w:t>32bit</w:t>
      </w:r>
      <w:r w:rsidR="00925523">
        <w:rPr>
          <w:rFonts w:hint="eastAsia"/>
          <w:sz w:val="24"/>
          <w:szCs w:val="24"/>
        </w:rPr>
        <w:t>，考虑到节省功耗，将存储空间划分为</w:t>
      </w:r>
      <w:r w:rsidR="00925523">
        <w:rPr>
          <w:rFonts w:hint="eastAsia"/>
          <w:sz w:val="24"/>
          <w:szCs w:val="24"/>
        </w:rPr>
        <w:t>4</w:t>
      </w:r>
      <w:r w:rsidR="00925523">
        <w:rPr>
          <w:rFonts w:hint="eastAsia"/>
          <w:sz w:val="24"/>
          <w:szCs w:val="24"/>
        </w:rPr>
        <w:t>块</w:t>
      </w:r>
      <w:r w:rsidR="00925523">
        <w:rPr>
          <w:rFonts w:hint="eastAsia"/>
          <w:sz w:val="24"/>
          <w:szCs w:val="24"/>
        </w:rPr>
        <w:t>memory</w:t>
      </w:r>
      <w:r w:rsidR="00925523">
        <w:rPr>
          <w:rFonts w:hint="eastAsia"/>
          <w:sz w:val="24"/>
          <w:szCs w:val="24"/>
        </w:rPr>
        <w:t>实现，每块存储器</w:t>
      </w:r>
      <w:r w:rsidR="00925523">
        <w:rPr>
          <w:rFonts w:hint="eastAsia"/>
          <w:sz w:val="24"/>
          <w:szCs w:val="24"/>
        </w:rPr>
        <w:t>4KB</w:t>
      </w:r>
      <w:r w:rsidR="00925523">
        <w:rPr>
          <w:rFonts w:hint="eastAsia"/>
          <w:sz w:val="24"/>
          <w:szCs w:val="24"/>
        </w:rPr>
        <w:t>即</w:t>
      </w:r>
      <w:r w:rsidR="00925523">
        <w:rPr>
          <w:rFonts w:hint="eastAsia"/>
          <w:sz w:val="24"/>
          <w:szCs w:val="24"/>
        </w:rPr>
        <w:t>1024*32</w:t>
      </w:r>
      <w:r w:rsidR="00925523">
        <w:rPr>
          <w:rFonts w:hint="eastAsia"/>
          <w:sz w:val="24"/>
          <w:szCs w:val="24"/>
        </w:rPr>
        <w:t>大小的存储块。</w:t>
      </w:r>
      <w:r w:rsidR="00925523">
        <w:rPr>
          <w:rFonts w:hint="eastAsia"/>
          <w:sz w:val="24"/>
          <w:szCs w:val="24"/>
        </w:rPr>
        <w:t>4</w:t>
      </w:r>
      <w:r w:rsidR="00925523">
        <w:rPr>
          <w:rFonts w:hint="eastAsia"/>
          <w:sz w:val="24"/>
          <w:szCs w:val="24"/>
        </w:rPr>
        <w:t>块</w:t>
      </w:r>
      <w:r w:rsidR="00925523">
        <w:rPr>
          <w:rFonts w:hint="eastAsia"/>
          <w:sz w:val="24"/>
          <w:szCs w:val="24"/>
        </w:rPr>
        <w:t>memory</w:t>
      </w:r>
      <w:r w:rsidR="00925523">
        <w:rPr>
          <w:rFonts w:hint="eastAsia"/>
          <w:sz w:val="24"/>
          <w:szCs w:val="24"/>
        </w:rPr>
        <w:t>依次编址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660"/>
        <w:gridCol w:w="3402"/>
      </w:tblGrid>
      <w:tr w:rsidR="00925523" w14:paraId="44968926" w14:textId="77777777" w:rsidTr="00925523">
        <w:trPr>
          <w:jc w:val="center"/>
        </w:trPr>
        <w:tc>
          <w:tcPr>
            <w:tcW w:w="2660" w:type="dxa"/>
          </w:tcPr>
          <w:p w14:paraId="58783A6C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空间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rFonts w:hint="eastAsia"/>
                <w:sz w:val="24"/>
                <w:szCs w:val="24"/>
              </w:rPr>
              <w:t>字对齐地址</w:t>
            </w:r>
            <w:r>
              <w:rPr>
                <w:rFonts w:hint="eastAsia"/>
                <w:sz w:val="24"/>
                <w:szCs w:val="24"/>
              </w:rPr>
              <w:t>)</w:t>
            </w:r>
          </w:p>
        </w:tc>
        <w:tc>
          <w:tcPr>
            <w:tcW w:w="3402" w:type="dxa"/>
          </w:tcPr>
          <w:p w14:paraId="17662498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</w:p>
        </w:tc>
      </w:tr>
      <w:tr w:rsidR="00925523" w14:paraId="4D3FE612" w14:textId="77777777" w:rsidTr="00925523">
        <w:trPr>
          <w:jc w:val="center"/>
        </w:trPr>
        <w:tc>
          <w:tcPr>
            <w:tcW w:w="2660" w:type="dxa"/>
          </w:tcPr>
          <w:p w14:paraId="5E185DE8" w14:textId="77777777" w:rsidR="00925523" w:rsidRDefault="00925523" w:rsidP="0092552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c</w:t>
            </w:r>
            <w:proofErr w:type="gramStart"/>
            <w:r>
              <w:rPr>
                <w:rFonts w:hint="eastAsia"/>
                <w:sz w:val="24"/>
                <w:szCs w:val="24"/>
              </w:rPr>
              <w:t>00  ~</w:t>
            </w:r>
            <w:proofErr w:type="gramEnd"/>
            <w:r>
              <w:rPr>
                <w:rFonts w:hint="eastAsia"/>
                <w:sz w:val="24"/>
                <w:szCs w:val="24"/>
              </w:rPr>
              <w:t xml:space="preserve">  0xfff</w:t>
            </w:r>
          </w:p>
        </w:tc>
        <w:tc>
          <w:tcPr>
            <w:tcW w:w="3402" w:type="dxa"/>
          </w:tcPr>
          <w:p w14:paraId="67D764B8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em3</w:t>
            </w:r>
          </w:p>
        </w:tc>
      </w:tr>
      <w:tr w:rsidR="00925523" w14:paraId="18F20C34" w14:textId="77777777" w:rsidTr="00925523">
        <w:trPr>
          <w:jc w:val="center"/>
        </w:trPr>
        <w:tc>
          <w:tcPr>
            <w:tcW w:w="2660" w:type="dxa"/>
          </w:tcPr>
          <w:p w14:paraId="276A2AB7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</w:t>
            </w:r>
            <w:proofErr w:type="gramStart"/>
            <w:r>
              <w:rPr>
                <w:rFonts w:hint="eastAsia"/>
                <w:sz w:val="24"/>
                <w:szCs w:val="24"/>
              </w:rPr>
              <w:t>800  ~</w:t>
            </w:r>
            <w:proofErr w:type="gramEnd"/>
            <w:r>
              <w:rPr>
                <w:rFonts w:hint="eastAsia"/>
                <w:sz w:val="24"/>
                <w:szCs w:val="24"/>
              </w:rPr>
              <w:t xml:space="preserve">  0xbff</w:t>
            </w:r>
          </w:p>
        </w:tc>
        <w:tc>
          <w:tcPr>
            <w:tcW w:w="3402" w:type="dxa"/>
          </w:tcPr>
          <w:p w14:paraId="2EF570B8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em2</w:t>
            </w:r>
          </w:p>
        </w:tc>
      </w:tr>
      <w:tr w:rsidR="00925523" w14:paraId="7BF89668" w14:textId="77777777" w:rsidTr="00925523">
        <w:trPr>
          <w:jc w:val="center"/>
        </w:trPr>
        <w:tc>
          <w:tcPr>
            <w:tcW w:w="2660" w:type="dxa"/>
          </w:tcPr>
          <w:p w14:paraId="18CAD3B3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</w:t>
            </w:r>
            <w:proofErr w:type="gramStart"/>
            <w:r>
              <w:rPr>
                <w:rFonts w:hint="eastAsia"/>
                <w:sz w:val="24"/>
                <w:szCs w:val="24"/>
              </w:rPr>
              <w:t>400  ~</w:t>
            </w:r>
            <w:proofErr w:type="gramEnd"/>
            <w:r>
              <w:rPr>
                <w:rFonts w:hint="eastAsia"/>
                <w:sz w:val="24"/>
                <w:szCs w:val="24"/>
              </w:rPr>
              <w:t xml:space="preserve">  0x7ff</w:t>
            </w:r>
          </w:p>
        </w:tc>
        <w:tc>
          <w:tcPr>
            <w:tcW w:w="3402" w:type="dxa"/>
          </w:tcPr>
          <w:p w14:paraId="38284555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em1</w:t>
            </w:r>
          </w:p>
        </w:tc>
      </w:tr>
      <w:tr w:rsidR="00925523" w14:paraId="67DEC339" w14:textId="77777777" w:rsidTr="00925523">
        <w:trPr>
          <w:jc w:val="center"/>
        </w:trPr>
        <w:tc>
          <w:tcPr>
            <w:tcW w:w="2660" w:type="dxa"/>
          </w:tcPr>
          <w:p w14:paraId="0AAF0D65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x</w:t>
            </w:r>
            <w:proofErr w:type="gramStart"/>
            <w:r>
              <w:rPr>
                <w:rFonts w:hint="eastAsia"/>
                <w:sz w:val="24"/>
                <w:szCs w:val="24"/>
              </w:rPr>
              <w:t>000  ~</w:t>
            </w:r>
            <w:proofErr w:type="gramEnd"/>
            <w:r>
              <w:rPr>
                <w:rFonts w:hint="eastAsia"/>
                <w:sz w:val="24"/>
                <w:szCs w:val="24"/>
              </w:rPr>
              <w:t xml:space="preserve">  0x3ff</w:t>
            </w:r>
          </w:p>
        </w:tc>
        <w:tc>
          <w:tcPr>
            <w:tcW w:w="3402" w:type="dxa"/>
          </w:tcPr>
          <w:p w14:paraId="78A187AC" w14:textId="77777777" w:rsidR="00925523" w:rsidRDefault="00925523" w:rsidP="00C75BD3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  <w:r>
              <w:rPr>
                <w:rFonts w:hint="eastAsia"/>
                <w:sz w:val="24"/>
                <w:szCs w:val="24"/>
              </w:rPr>
              <w:t>em0</w:t>
            </w:r>
          </w:p>
        </w:tc>
      </w:tr>
    </w:tbl>
    <w:p w14:paraId="23D60AE8" w14:textId="77777777" w:rsidR="008A2FBE" w:rsidRPr="008A2FBE" w:rsidRDefault="00925523" w:rsidP="00C75BD3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存储器读写模块需要实现的功能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4"/>
        <w:gridCol w:w="2401"/>
        <w:gridCol w:w="5221"/>
      </w:tblGrid>
      <w:tr w:rsidR="00EA31A5" w:rsidRPr="00534D88" w14:paraId="518C2A6F" w14:textId="77777777" w:rsidTr="00534D88">
        <w:tc>
          <w:tcPr>
            <w:tcW w:w="675" w:type="dxa"/>
            <w:shd w:val="clear" w:color="auto" w:fill="FFFFFF" w:themeFill="background1"/>
          </w:tcPr>
          <w:p w14:paraId="656D30AF" w14:textId="77777777" w:rsidR="00EA31A5" w:rsidRPr="00534D88" w:rsidRDefault="00EA31A5" w:rsidP="005C6B70">
            <w:pPr>
              <w:jc w:val="center"/>
            </w:pPr>
            <w:r w:rsidRPr="00534D88">
              <w:t>序号</w:t>
            </w:r>
          </w:p>
        </w:tc>
        <w:tc>
          <w:tcPr>
            <w:tcW w:w="2410" w:type="dxa"/>
            <w:shd w:val="clear" w:color="auto" w:fill="FFFFFF" w:themeFill="background1"/>
          </w:tcPr>
          <w:p w14:paraId="28F19194" w14:textId="77777777" w:rsidR="00EA31A5" w:rsidRPr="00534D88" w:rsidRDefault="00EA31A5" w:rsidP="005C6B70">
            <w:r w:rsidRPr="00534D88">
              <w:t>操作名称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66A92BC" w14:textId="77777777" w:rsidR="00EA31A5" w:rsidRPr="00534D88" w:rsidRDefault="00EA31A5" w:rsidP="005C6B70">
            <w:r w:rsidRPr="00534D88">
              <w:t>功能说明</w:t>
            </w:r>
          </w:p>
        </w:tc>
      </w:tr>
      <w:tr w:rsidR="00EA31A5" w:rsidRPr="00534D88" w14:paraId="0292DACB" w14:textId="77777777" w:rsidTr="00534D88">
        <w:tc>
          <w:tcPr>
            <w:tcW w:w="675" w:type="dxa"/>
            <w:shd w:val="clear" w:color="auto" w:fill="FFFFFF" w:themeFill="background1"/>
          </w:tcPr>
          <w:p w14:paraId="0944D2FF" w14:textId="77777777" w:rsidR="00EA31A5" w:rsidRPr="00534D88" w:rsidRDefault="00EA31A5" w:rsidP="005C6B70">
            <w:pPr>
              <w:jc w:val="center"/>
            </w:pPr>
            <w:r w:rsidRPr="00534D88">
              <w:rPr>
                <w:rFonts w:hint="eastAsia"/>
              </w:rPr>
              <w:t>1</w:t>
            </w:r>
          </w:p>
        </w:tc>
        <w:tc>
          <w:tcPr>
            <w:tcW w:w="2410" w:type="dxa"/>
            <w:shd w:val="clear" w:color="auto" w:fill="FFFFFF" w:themeFill="background1"/>
          </w:tcPr>
          <w:p w14:paraId="305F3EFA" w14:textId="77777777" w:rsidR="00EA31A5" w:rsidRPr="00534D88" w:rsidRDefault="00EA31A5" w:rsidP="005C6B70">
            <w:r w:rsidRPr="00534D88">
              <w:t>Load</w:t>
            </w:r>
            <w:r w:rsidRPr="00534D88">
              <w:rPr>
                <w:rFonts w:hint="eastAsia"/>
              </w:rPr>
              <w:t xml:space="preserve"> Byte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0FFDB74" w14:textId="77777777" w:rsidR="00EA31A5" w:rsidRPr="00534D88" w:rsidRDefault="00EA31A5" w:rsidP="005C6B70">
            <w:r w:rsidRPr="00534D88">
              <w:t>Byte</w:t>
            </w:r>
            <w:r w:rsidRPr="00534D88">
              <w:t>数据装载，根据</w:t>
            </w:r>
            <w:r w:rsidRPr="00534D88">
              <w:t>byte</w:t>
            </w:r>
            <w:r w:rsidRPr="00534D88">
              <w:t>地址读取出相应</w:t>
            </w:r>
            <w:r w:rsidRPr="00534D88">
              <w:rPr>
                <w:rFonts w:hint="eastAsia"/>
              </w:rPr>
              <w:t>8bit</w:t>
            </w:r>
            <w:r w:rsidRPr="00534D88">
              <w:t>字节，经过符号位扩展后形成一个</w:t>
            </w:r>
            <w:r w:rsidRPr="00534D88">
              <w:rPr>
                <w:rFonts w:hint="eastAsia"/>
              </w:rPr>
              <w:t>32bit</w:t>
            </w:r>
            <w:r w:rsidRPr="00534D88">
              <w:rPr>
                <w:rFonts w:hint="eastAsia"/>
              </w:rPr>
              <w:t>数输出</w:t>
            </w:r>
          </w:p>
        </w:tc>
      </w:tr>
      <w:tr w:rsidR="00EA31A5" w:rsidRPr="00534D88" w14:paraId="28BAFDEC" w14:textId="77777777" w:rsidTr="00534D88">
        <w:tc>
          <w:tcPr>
            <w:tcW w:w="675" w:type="dxa"/>
            <w:shd w:val="clear" w:color="auto" w:fill="FFFFFF" w:themeFill="background1"/>
          </w:tcPr>
          <w:p w14:paraId="56E05591" w14:textId="77777777" w:rsidR="00EA31A5" w:rsidRPr="00534D88" w:rsidRDefault="00EA31A5" w:rsidP="005C6B70">
            <w:pPr>
              <w:jc w:val="center"/>
            </w:pPr>
            <w:r w:rsidRPr="00534D88">
              <w:rPr>
                <w:rFonts w:hint="eastAsia"/>
              </w:rPr>
              <w:t>2</w:t>
            </w:r>
          </w:p>
        </w:tc>
        <w:tc>
          <w:tcPr>
            <w:tcW w:w="2410" w:type="dxa"/>
            <w:shd w:val="clear" w:color="auto" w:fill="FFFFFF" w:themeFill="background1"/>
          </w:tcPr>
          <w:p w14:paraId="773F81E1" w14:textId="77777777" w:rsidR="00EA31A5" w:rsidRPr="00534D88" w:rsidRDefault="00EA31A5" w:rsidP="005C6B70">
            <w:r w:rsidRPr="00534D88">
              <w:t>Load</w:t>
            </w:r>
            <w:r w:rsidRPr="00534D88">
              <w:rPr>
                <w:rFonts w:hint="eastAsia"/>
              </w:rPr>
              <w:t xml:space="preserve"> half word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5A667C4A" w14:textId="77777777" w:rsidR="00EA31A5" w:rsidRPr="00534D88" w:rsidRDefault="00EA31A5" w:rsidP="005C6B70">
            <w:r w:rsidRPr="00534D88">
              <w:rPr>
                <w:rFonts w:hint="eastAsia"/>
              </w:rPr>
              <w:t>半字数据装载，</w:t>
            </w:r>
            <w:r w:rsidRPr="00534D88">
              <w:t>根据半字地址（地址最低位为</w:t>
            </w:r>
            <w:r w:rsidRPr="00534D88">
              <w:rPr>
                <w:rFonts w:hint="eastAsia"/>
              </w:rPr>
              <w:t>0</w:t>
            </w:r>
            <w:r w:rsidRPr="00534D88">
              <w:t>）读取出相应</w:t>
            </w:r>
            <w:r w:rsidRPr="00534D88">
              <w:rPr>
                <w:rFonts w:hint="eastAsia"/>
              </w:rPr>
              <w:t>16bit</w:t>
            </w:r>
            <w:r w:rsidRPr="00534D88">
              <w:rPr>
                <w:rFonts w:hint="eastAsia"/>
              </w:rPr>
              <w:t>半字</w:t>
            </w:r>
            <w:r w:rsidRPr="00534D88">
              <w:t>，经过符号位扩展后形成一个</w:t>
            </w:r>
            <w:r w:rsidRPr="00534D88">
              <w:rPr>
                <w:rFonts w:hint="eastAsia"/>
              </w:rPr>
              <w:t>32bit</w:t>
            </w:r>
            <w:r w:rsidRPr="00534D88">
              <w:rPr>
                <w:rFonts w:hint="eastAsia"/>
              </w:rPr>
              <w:t>数输出</w:t>
            </w:r>
          </w:p>
        </w:tc>
      </w:tr>
      <w:tr w:rsidR="00EA31A5" w:rsidRPr="00534D88" w14:paraId="525886A3" w14:textId="77777777" w:rsidTr="00534D88">
        <w:tc>
          <w:tcPr>
            <w:tcW w:w="675" w:type="dxa"/>
            <w:shd w:val="clear" w:color="auto" w:fill="FFFFFF" w:themeFill="background1"/>
          </w:tcPr>
          <w:p w14:paraId="28AC14D0" w14:textId="77777777" w:rsidR="00EA31A5" w:rsidRPr="00534D88" w:rsidRDefault="00EA31A5" w:rsidP="005C6B70">
            <w:pPr>
              <w:jc w:val="center"/>
            </w:pPr>
            <w:r w:rsidRPr="00534D88">
              <w:rPr>
                <w:rFonts w:hint="eastAsia"/>
              </w:rPr>
              <w:t>3</w:t>
            </w:r>
          </w:p>
        </w:tc>
        <w:tc>
          <w:tcPr>
            <w:tcW w:w="2410" w:type="dxa"/>
            <w:shd w:val="clear" w:color="auto" w:fill="FFFFFF" w:themeFill="background1"/>
          </w:tcPr>
          <w:p w14:paraId="6CA72D60" w14:textId="77777777" w:rsidR="00EA31A5" w:rsidRPr="00534D88" w:rsidRDefault="00EA31A5" w:rsidP="005C6B70">
            <w:r w:rsidRPr="00534D88">
              <w:t>Load</w:t>
            </w:r>
            <w:r w:rsidRPr="00534D88">
              <w:rPr>
                <w:rFonts w:hint="eastAsia"/>
              </w:rPr>
              <w:t xml:space="preserve"> word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6484B675" w14:textId="77777777" w:rsidR="00EA31A5" w:rsidRPr="00534D88" w:rsidRDefault="00EA31A5" w:rsidP="005C6B70">
            <w:r w:rsidRPr="00534D88">
              <w:t>整字数据装载，根据</w:t>
            </w:r>
            <w:r w:rsidR="00AB63F2" w:rsidRPr="00534D88">
              <w:t>字地址（地址最低</w:t>
            </w:r>
            <w:r w:rsidR="00AB63F2" w:rsidRPr="00534D88">
              <w:rPr>
                <w:rFonts w:hint="eastAsia"/>
              </w:rPr>
              <w:t>2bit</w:t>
            </w:r>
            <w:r w:rsidR="00AB63F2" w:rsidRPr="00534D88">
              <w:rPr>
                <w:rFonts w:hint="eastAsia"/>
              </w:rPr>
              <w:t>为</w:t>
            </w:r>
            <w:r w:rsidR="00AB63F2" w:rsidRPr="00534D88">
              <w:rPr>
                <w:rFonts w:hint="eastAsia"/>
              </w:rPr>
              <w:t>0</w:t>
            </w:r>
            <w:r w:rsidR="00AB63F2" w:rsidRPr="00534D88">
              <w:t>）读取出一个</w:t>
            </w:r>
            <w:r w:rsidR="00AB63F2" w:rsidRPr="00534D88">
              <w:rPr>
                <w:rFonts w:hint="eastAsia"/>
              </w:rPr>
              <w:t>32bit</w:t>
            </w:r>
            <w:r w:rsidR="00AB63F2" w:rsidRPr="00534D88">
              <w:rPr>
                <w:rFonts w:hint="eastAsia"/>
              </w:rPr>
              <w:t>数输出</w:t>
            </w:r>
          </w:p>
        </w:tc>
      </w:tr>
      <w:tr w:rsidR="00AB63F2" w:rsidRPr="00534D88" w14:paraId="19FF298A" w14:textId="77777777" w:rsidTr="00534D88">
        <w:tc>
          <w:tcPr>
            <w:tcW w:w="675" w:type="dxa"/>
            <w:shd w:val="clear" w:color="auto" w:fill="FFFFFF" w:themeFill="background1"/>
          </w:tcPr>
          <w:p w14:paraId="2931F6C7" w14:textId="77777777" w:rsidR="00AB63F2" w:rsidRPr="00534D88" w:rsidRDefault="00AB63F2" w:rsidP="005C6B70">
            <w:pPr>
              <w:jc w:val="center"/>
            </w:pPr>
            <w:r w:rsidRPr="00534D88">
              <w:rPr>
                <w:rFonts w:hint="eastAsia"/>
              </w:rPr>
              <w:t>4</w:t>
            </w:r>
          </w:p>
        </w:tc>
        <w:tc>
          <w:tcPr>
            <w:tcW w:w="2410" w:type="dxa"/>
            <w:shd w:val="clear" w:color="auto" w:fill="FFFFFF" w:themeFill="background1"/>
          </w:tcPr>
          <w:p w14:paraId="7CD508C8" w14:textId="77777777" w:rsidR="00AB63F2" w:rsidRPr="00534D88" w:rsidRDefault="00AB63F2" w:rsidP="00AB63F2">
            <w:r w:rsidRPr="00534D88">
              <w:t>Store</w:t>
            </w:r>
            <w:r w:rsidRPr="00534D88">
              <w:rPr>
                <w:rFonts w:hint="eastAsia"/>
              </w:rPr>
              <w:t xml:space="preserve"> Byte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13BECE5B" w14:textId="77777777" w:rsidR="00AB63F2" w:rsidRPr="00534D88" w:rsidRDefault="00AB63F2" w:rsidP="00AB63F2">
            <w:r w:rsidRPr="00534D88">
              <w:t>Byte</w:t>
            </w:r>
            <w:r w:rsidRPr="00534D88">
              <w:t>数据存储，将输入</w:t>
            </w:r>
            <w:r w:rsidRPr="00534D88">
              <w:rPr>
                <w:rFonts w:hint="eastAsia"/>
              </w:rPr>
              <w:t>32bit</w:t>
            </w:r>
            <w:r w:rsidRPr="00534D88">
              <w:rPr>
                <w:rFonts w:hint="eastAsia"/>
              </w:rPr>
              <w:t>数据的低</w:t>
            </w:r>
            <w:r w:rsidRPr="00534D88">
              <w:rPr>
                <w:rFonts w:hint="eastAsia"/>
              </w:rPr>
              <w:t>8</w:t>
            </w:r>
            <w:r w:rsidRPr="00534D88">
              <w:rPr>
                <w:rFonts w:hint="eastAsia"/>
              </w:rPr>
              <w:t>位</w:t>
            </w:r>
            <w:r w:rsidRPr="00534D88">
              <w:t>根据</w:t>
            </w:r>
            <w:r w:rsidRPr="00534D88">
              <w:t>byte</w:t>
            </w:r>
            <w:r w:rsidRPr="00534D88">
              <w:t>地址存入存储器</w:t>
            </w:r>
          </w:p>
        </w:tc>
      </w:tr>
      <w:tr w:rsidR="00AB63F2" w:rsidRPr="00534D88" w14:paraId="291402A8" w14:textId="77777777" w:rsidTr="00534D88">
        <w:tc>
          <w:tcPr>
            <w:tcW w:w="675" w:type="dxa"/>
            <w:shd w:val="clear" w:color="auto" w:fill="FFFFFF" w:themeFill="background1"/>
          </w:tcPr>
          <w:p w14:paraId="6CE95A9D" w14:textId="77777777" w:rsidR="00AB63F2" w:rsidRPr="00534D88" w:rsidRDefault="00AB63F2" w:rsidP="005C6B70">
            <w:pPr>
              <w:jc w:val="center"/>
            </w:pPr>
            <w:r w:rsidRPr="00534D88">
              <w:rPr>
                <w:rFonts w:hint="eastAsia"/>
              </w:rPr>
              <w:t>5</w:t>
            </w:r>
          </w:p>
        </w:tc>
        <w:tc>
          <w:tcPr>
            <w:tcW w:w="2410" w:type="dxa"/>
            <w:shd w:val="clear" w:color="auto" w:fill="FFFFFF" w:themeFill="background1"/>
          </w:tcPr>
          <w:p w14:paraId="4F461DD0" w14:textId="77777777" w:rsidR="00AB63F2" w:rsidRPr="00534D88" w:rsidRDefault="00AB63F2" w:rsidP="005C6B70">
            <w:r w:rsidRPr="00534D88">
              <w:t>Store</w:t>
            </w:r>
            <w:r w:rsidRPr="00534D88">
              <w:rPr>
                <w:rFonts w:hint="eastAsia"/>
              </w:rPr>
              <w:t xml:space="preserve"> half word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4FF29A3D" w14:textId="77777777" w:rsidR="00AB63F2" w:rsidRPr="00534D88" w:rsidRDefault="00AB63F2" w:rsidP="00AB63F2">
            <w:r w:rsidRPr="00534D88">
              <w:rPr>
                <w:rFonts w:hint="eastAsia"/>
              </w:rPr>
              <w:t>半字数据存储，</w:t>
            </w:r>
            <w:r w:rsidRPr="00534D88">
              <w:t>将输入</w:t>
            </w:r>
            <w:r w:rsidRPr="00534D88">
              <w:rPr>
                <w:rFonts w:hint="eastAsia"/>
              </w:rPr>
              <w:t>32bit</w:t>
            </w:r>
            <w:r w:rsidRPr="00534D88">
              <w:rPr>
                <w:rFonts w:hint="eastAsia"/>
              </w:rPr>
              <w:t>数据的低</w:t>
            </w:r>
            <w:r w:rsidRPr="00534D88">
              <w:rPr>
                <w:rFonts w:hint="eastAsia"/>
              </w:rPr>
              <w:t>16</w:t>
            </w:r>
            <w:r w:rsidRPr="00534D88">
              <w:rPr>
                <w:rFonts w:hint="eastAsia"/>
              </w:rPr>
              <w:t>位</w:t>
            </w:r>
            <w:r w:rsidRPr="00534D88">
              <w:t>根据半字地址存入存储器</w:t>
            </w:r>
          </w:p>
        </w:tc>
      </w:tr>
      <w:tr w:rsidR="00AB63F2" w14:paraId="21A27952" w14:textId="77777777" w:rsidTr="00534D88">
        <w:tc>
          <w:tcPr>
            <w:tcW w:w="675" w:type="dxa"/>
            <w:shd w:val="clear" w:color="auto" w:fill="FFFFFF" w:themeFill="background1"/>
          </w:tcPr>
          <w:p w14:paraId="7FB6C177" w14:textId="77777777" w:rsidR="00AB63F2" w:rsidRPr="00534D88" w:rsidRDefault="00AB63F2" w:rsidP="005C6B70">
            <w:pPr>
              <w:jc w:val="center"/>
            </w:pPr>
            <w:r w:rsidRPr="00534D88">
              <w:rPr>
                <w:rFonts w:hint="eastAsia"/>
              </w:rPr>
              <w:t>6</w:t>
            </w:r>
          </w:p>
        </w:tc>
        <w:tc>
          <w:tcPr>
            <w:tcW w:w="2410" w:type="dxa"/>
            <w:shd w:val="clear" w:color="auto" w:fill="FFFFFF" w:themeFill="background1"/>
          </w:tcPr>
          <w:p w14:paraId="2128FBA7" w14:textId="77777777" w:rsidR="00AB63F2" w:rsidRPr="00534D88" w:rsidRDefault="00AB63F2" w:rsidP="005C6B70">
            <w:r w:rsidRPr="00534D88">
              <w:t>Store</w:t>
            </w:r>
            <w:r w:rsidRPr="00534D88">
              <w:rPr>
                <w:rFonts w:hint="eastAsia"/>
              </w:rPr>
              <w:t xml:space="preserve"> word</w:t>
            </w:r>
          </w:p>
        </w:tc>
        <w:tc>
          <w:tcPr>
            <w:tcW w:w="5245" w:type="dxa"/>
            <w:tcBorders>
              <w:right w:val="single" w:sz="4" w:space="0" w:color="auto"/>
            </w:tcBorders>
            <w:shd w:val="clear" w:color="auto" w:fill="FFFFFF" w:themeFill="background1"/>
          </w:tcPr>
          <w:p w14:paraId="3C4AEE3D" w14:textId="77777777" w:rsidR="00AB63F2" w:rsidRPr="00534D88" w:rsidRDefault="00AB63F2" w:rsidP="00AB63F2">
            <w:pPr>
              <w:rPr>
                <w:color w:val="FFFFFF" w:themeColor="background1"/>
              </w:rPr>
            </w:pPr>
            <w:r w:rsidRPr="00534D88">
              <w:t>整字数据装载，将输入</w:t>
            </w:r>
            <w:r w:rsidRPr="00534D88">
              <w:rPr>
                <w:rFonts w:hint="eastAsia"/>
              </w:rPr>
              <w:t>32bit</w:t>
            </w:r>
            <w:r w:rsidRPr="00534D88">
              <w:rPr>
                <w:rFonts w:hint="eastAsia"/>
              </w:rPr>
              <w:t>数据存入存储器</w:t>
            </w:r>
          </w:p>
        </w:tc>
      </w:tr>
    </w:tbl>
    <w:p w14:paraId="4F8CFF1C" w14:textId="77777777" w:rsidR="007F5216" w:rsidRDefault="007F5216" w:rsidP="00C75BD3">
      <w:pPr>
        <w:jc w:val="left"/>
      </w:pPr>
      <w:r>
        <w:rPr>
          <w:rFonts w:hint="eastAsia"/>
        </w:rPr>
        <w:t>存储器读写模块的接口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40"/>
        <w:gridCol w:w="833"/>
        <w:gridCol w:w="837"/>
        <w:gridCol w:w="4986"/>
      </w:tblGrid>
      <w:tr w:rsidR="007F5216" w14:paraId="6BF57ABA" w14:textId="77777777" w:rsidTr="005C6B70">
        <w:tc>
          <w:tcPr>
            <w:tcW w:w="1668" w:type="dxa"/>
          </w:tcPr>
          <w:p w14:paraId="6F23BDFE" w14:textId="77777777" w:rsidR="007F5216" w:rsidRDefault="007F5216" w:rsidP="005C6B70">
            <w:r>
              <w:t>信号名</w:t>
            </w:r>
          </w:p>
        </w:tc>
        <w:tc>
          <w:tcPr>
            <w:tcW w:w="850" w:type="dxa"/>
          </w:tcPr>
          <w:p w14:paraId="493CBDE5" w14:textId="77777777" w:rsidR="007F5216" w:rsidRDefault="007F5216" w:rsidP="005C6B70">
            <w:proofErr w:type="gramStart"/>
            <w:r>
              <w:rPr>
                <w:rFonts w:hint="eastAsia"/>
              </w:rPr>
              <w:t>位宽</w:t>
            </w:r>
            <w:proofErr w:type="gramEnd"/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3A4DE783" w14:textId="77777777" w:rsidR="007F5216" w:rsidRDefault="007F5216" w:rsidP="005C6B70">
            <w:r>
              <w:t>I</w:t>
            </w:r>
            <w:r>
              <w:rPr>
                <w:rFonts w:hint="eastAsia"/>
              </w:rPr>
              <w:t>/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9B766F4" w14:textId="77777777" w:rsidR="007F5216" w:rsidRDefault="007F5216" w:rsidP="005C6B70">
            <w:r>
              <w:rPr>
                <w:rFonts w:hint="eastAsia"/>
              </w:rPr>
              <w:t>描述</w:t>
            </w:r>
          </w:p>
        </w:tc>
      </w:tr>
      <w:tr w:rsidR="007F5216" w14:paraId="2EACAA12" w14:textId="77777777" w:rsidTr="005C6B70">
        <w:tc>
          <w:tcPr>
            <w:tcW w:w="1668" w:type="dxa"/>
          </w:tcPr>
          <w:p w14:paraId="4372147A" w14:textId="77777777" w:rsidR="007F5216" w:rsidRDefault="007F5216" w:rsidP="005C6B70">
            <w:proofErr w:type="spellStart"/>
            <w:r>
              <w:t>clk</w:t>
            </w:r>
            <w:proofErr w:type="spellEnd"/>
          </w:p>
        </w:tc>
        <w:tc>
          <w:tcPr>
            <w:tcW w:w="850" w:type="dxa"/>
          </w:tcPr>
          <w:p w14:paraId="0A885D2C" w14:textId="77777777" w:rsidR="007F5216" w:rsidRDefault="007F5216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C6B1416" w14:textId="77777777" w:rsidR="007F5216" w:rsidRDefault="007F5216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2EE6530" w14:textId="77777777" w:rsidR="007F5216" w:rsidRDefault="007F5216" w:rsidP="005C6B70">
            <w:r>
              <w:t>时钟</w:t>
            </w:r>
          </w:p>
        </w:tc>
      </w:tr>
      <w:tr w:rsidR="007F5216" w14:paraId="33BAE479" w14:textId="77777777" w:rsidTr="005C6B70">
        <w:tc>
          <w:tcPr>
            <w:tcW w:w="1668" w:type="dxa"/>
          </w:tcPr>
          <w:p w14:paraId="310540E4" w14:textId="77777777" w:rsidR="007F5216" w:rsidRDefault="007F5216" w:rsidP="005C6B70">
            <w:proofErr w:type="spellStart"/>
            <w:r>
              <w:t>n</w:t>
            </w:r>
            <w:r>
              <w:rPr>
                <w:rFonts w:hint="eastAsia"/>
              </w:rPr>
              <w:t>rst</w:t>
            </w:r>
            <w:proofErr w:type="spellEnd"/>
          </w:p>
        </w:tc>
        <w:tc>
          <w:tcPr>
            <w:tcW w:w="850" w:type="dxa"/>
          </w:tcPr>
          <w:p w14:paraId="31974831" w14:textId="77777777" w:rsidR="007F5216" w:rsidRDefault="007F5216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3B93FB8" w14:textId="77777777" w:rsidR="007F5216" w:rsidRDefault="007F5216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44CE26FF" w14:textId="77777777" w:rsidR="007F5216" w:rsidRDefault="007F5216" w:rsidP="005C6B70">
            <w:r>
              <w:t>全局异步时钟，低电平有效，有效时所有寄存器清零</w:t>
            </w:r>
          </w:p>
        </w:tc>
      </w:tr>
      <w:tr w:rsidR="007F5216" w14:paraId="4D9E6C8A" w14:textId="77777777" w:rsidTr="005C6B70">
        <w:tc>
          <w:tcPr>
            <w:tcW w:w="1668" w:type="dxa"/>
          </w:tcPr>
          <w:p w14:paraId="23DBB5A6" w14:textId="77777777" w:rsidR="007F5216" w:rsidRDefault="007F5216" w:rsidP="005C6B70">
            <w:r>
              <w:t>s</w:t>
            </w:r>
            <w:r>
              <w:rPr>
                <w:rFonts w:hint="eastAsia"/>
              </w:rPr>
              <w:t>tall</w:t>
            </w:r>
          </w:p>
        </w:tc>
        <w:tc>
          <w:tcPr>
            <w:tcW w:w="850" w:type="dxa"/>
          </w:tcPr>
          <w:p w14:paraId="3ED463EB" w14:textId="77777777" w:rsidR="007F5216" w:rsidRDefault="007F5216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7509F434" w14:textId="77777777" w:rsidR="007F5216" w:rsidRDefault="007F5216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19EA53D2" w14:textId="77777777" w:rsidR="007F5216" w:rsidRDefault="007F5216" w:rsidP="005C6B70">
            <w:r>
              <w:t>暂停信号，该信号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不进行任何读写操作</w:t>
            </w:r>
          </w:p>
        </w:tc>
      </w:tr>
      <w:tr w:rsidR="007F5216" w14:paraId="4C586C46" w14:textId="77777777" w:rsidTr="00534D88">
        <w:tc>
          <w:tcPr>
            <w:tcW w:w="1668" w:type="dxa"/>
            <w:shd w:val="clear" w:color="auto" w:fill="auto"/>
          </w:tcPr>
          <w:p w14:paraId="51B6CE63" w14:textId="77777777" w:rsidR="007F5216" w:rsidRDefault="007F5216" w:rsidP="005C6B70">
            <w:r>
              <w:t>op</w:t>
            </w:r>
            <w:r>
              <w:rPr>
                <w:rFonts w:hint="eastAsia"/>
              </w:rPr>
              <w:t>_code</w:t>
            </w:r>
          </w:p>
        </w:tc>
        <w:tc>
          <w:tcPr>
            <w:tcW w:w="850" w:type="dxa"/>
            <w:shd w:val="clear" w:color="auto" w:fill="auto"/>
          </w:tcPr>
          <w:p w14:paraId="6D188726" w14:textId="77777777" w:rsidR="007F5216" w:rsidRDefault="007F5216" w:rsidP="005C6B70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  <w:shd w:val="clear" w:color="auto" w:fill="auto"/>
          </w:tcPr>
          <w:p w14:paraId="6105BF2E" w14:textId="77777777" w:rsidR="007F5216" w:rsidRDefault="007F5216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  <w:shd w:val="clear" w:color="auto" w:fill="auto"/>
          </w:tcPr>
          <w:p w14:paraId="348423A6" w14:textId="77777777" w:rsidR="007F5216" w:rsidRDefault="007F5216" w:rsidP="005C6B70">
            <w:r>
              <w:t>读写操作类型，对应功能表格各个功能</w:t>
            </w:r>
          </w:p>
        </w:tc>
      </w:tr>
      <w:tr w:rsidR="007F5216" w14:paraId="6882E356" w14:textId="77777777" w:rsidTr="005C6B70">
        <w:tc>
          <w:tcPr>
            <w:tcW w:w="1668" w:type="dxa"/>
          </w:tcPr>
          <w:p w14:paraId="773E9284" w14:textId="77777777" w:rsidR="007F5216" w:rsidRDefault="007F5216" w:rsidP="005C6B70">
            <w:proofErr w:type="spellStart"/>
            <w:r>
              <w:t>R</w:t>
            </w:r>
            <w:r>
              <w:rPr>
                <w:rFonts w:hint="eastAsia"/>
              </w:rPr>
              <w:t>Waddr</w:t>
            </w:r>
            <w:proofErr w:type="spellEnd"/>
          </w:p>
        </w:tc>
        <w:tc>
          <w:tcPr>
            <w:tcW w:w="850" w:type="dxa"/>
          </w:tcPr>
          <w:p w14:paraId="3687D108" w14:textId="77777777" w:rsidR="007F5216" w:rsidRDefault="007F5216" w:rsidP="005C6B70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36AFC25" w14:textId="77777777" w:rsidR="007F5216" w:rsidRDefault="007F5216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0A57E1EC" w14:textId="77777777" w:rsidR="007F5216" w:rsidRDefault="007F5216" w:rsidP="005C6B70">
            <w:r>
              <w:t>Byte</w:t>
            </w:r>
            <w:r>
              <w:t>对齐地址</w:t>
            </w:r>
          </w:p>
        </w:tc>
      </w:tr>
      <w:tr w:rsidR="007F5216" w14:paraId="4F661FC8" w14:textId="77777777" w:rsidTr="005C6B70">
        <w:tc>
          <w:tcPr>
            <w:tcW w:w="1668" w:type="dxa"/>
          </w:tcPr>
          <w:p w14:paraId="00585AD3" w14:textId="77777777" w:rsidR="007F5216" w:rsidRDefault="007F5216" w:rsidP="005C6B70">
            <w:proofErr w:type="spellStart"/>
            <w:r>
              <w:rPr>
                <w:rFonts w:hint="eastAsia"/>
              </w:rPr>
              <w:t>wdata</w:t>
            </w:r>
            <w:proofErr w:type="spellEnd"/>
          </w:p>
        </w:tc>
        <w:tc>
          <w:tcPr>
            <w:tcW w:w="850" w:type="dxa"/>
          </w:tcPr>
          <w:p w14:paraId="58A0F870" w14:textId="77777777" w:rsidR="007F5216" w:rsidRDefault="007F5216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3267CBD6" w14:textId="77777777" w:rsidR="007F5216" w:rsidRDefault="007F5216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303AF3A" w14:textId="77777777" w:rsidR="007F5216" w:rsidRDefault="007F5216" w:rsidP="005C6B70">
            <w:r>
              <w:t>写端口数据</w:t>
            </w:r>
          </w:p>
        </w:tc>
      </w:tr>
      <w:tr w:rsidR="007F5216" w14:paraId="6C374A5F" w14:textId="77777777" w:rsidTr="005C6B70">
        <w:tc>
          <w:tcPr>
            <w:tcW w:w="1668" w:type="dxa"/>
          </w:tcPr>
          <w:p w14:paraId="1BDE2216" w14:textId="77777777" w:rsidR="007F5216" w:rsidRDefault="007F5216" w:rsidP="005C6B70">
            <w:proofErr w:type="spellStart"/>
            <w:r>
              <w:rPr>
                <w:rFonts w:hint="eastAsia"/>
              </w:rPr>
              <w:t>rdata</w:t>
            </w:r>
            <w:proofErr w:type="spellEnd"/>
          </w:p>
        </w:tc>
        <w:tc>
          <w:tcPr>
            <w:tcW w:w="850" w:type="dxa"/>
          </w:tcPr>
          <w:p w14:paraId="33CE6515" w14:textId="77777777" w:rsidR="007F5216" w:rsidRDefault="007F5216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008AE39" w14:textId="77777777" w:rsidR="007F5216" w:rsidRDefault="007F5216" w:rsidP="005C6B70">
            <w:r>
              <w:rPr>
                <w:rFonts w:hint="eastAsia"/>
              </w:rP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38108125" w14:textId="77777777" w:rsidR="007F5216" w:rsidRDefault="007F5216" w:rsidP="005C6B70">
            <w:r>
              <w:t>从</w:t>
            </w:r>
            <w:r>
              <w:t>memory</w:t>
            </w:r>
            <w:r>
              <w:t>读出的</w:t>
            </w:r>
            <w:r>
              <w:rPr>
                <w:rFonts w:hint="eastAsia"/>
              </w:rPr>
              <w:t>32bit</w:t>
            </w:r>
            <w:r>
              <w:t>数据</w:t>
            </w:r>
          </w:p>
        </w:tc>
      </w:tr>
    </w:tbl>
    <w:p w14:paraId="202D07DD" w14:textId="77777777" w:rsidR="007F5216" w:rsidRPr="007F5216" w:rsidRDefault="007F5216" w:rsidP="00C75BD3">
      <w:pPr>
        <w:jc w:val="left"/>
      </w:pPr>
    </w:p>
    <w:p w14:paraId="7A936BBE" w14:textId="74B79D8A" w:rsidR="00A268AA" w:rsidRDefault="008A2FBE" w:rsidP="00C75BD3">
      <w:pPr>
        <w:jc w:val="left"/>
      </w:pPr>
      <w:r>
        <w:rPr>
          <w:rFonts w:hint="eastAsia"/>
        </w:rPr>
        <w:t>用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搭建</w:t>
      </w:r>
      <w:r>
        <w:rPr>
          <w:rFonts w:hint="eastAsia"/>
        </w:rPr>
        <w:t>memory</w:t>
      </w:r>
      <w:r>
        <w:rPr>
          <w:rFonts w:hint="eastAsia"/>
        </w:rPr>
        <w:t>模型</w:t>
      </w:r>
      <w:r w:rsidR="00F73E58">
        <w:rPr>
          <w:rFonts w:hint="eastAsia"/>
        </w:rPr>
        <w:t>后进行</w:t>
      </w:r>
      <w:proofErr w:type="gramStart"/>
      <w:r w:rsidR="00F73E58">
        <w:rPr>
          <w:rFonts w:hint="eastAsia"/>
        </w:rPr>
        <w:t>模块例化调用</w:t>
      </w:r>
      <w:proofErr w:type="gramEnd"/>
      <w:r>
        <w:rPr>
          <w:rFonts w:hint="eastAsia"/>
        </w:rPr>
        <w:t>，</w:t>
      </w:r>
      <w:r w:rsidR="00FE3514">
        <w:rPr>
          <w:rFonts w:hint="eastAsia"/>
        </w:rPr>
        <w:t>4KB</w:t>
      </w:r>
      <w:r w:rsidR="00A268AA">
        <w:rPr>
          <w:rFonts w:hint="eastAsia"/>
        </w:rPr>
        <w:t>存储器</w:t>
      </w:r>
      <w:r w:rsidR="00FE3514">
        <w:rPr>
          <w:rFonts w:hint="eastAsia"/>
        </w:rPr>
        <w:t>规模为</w:t>
      </w:r>
      <w:r w:rsidR="00FE3514">
        <w:rPr>
          <w:rFonts w:hint="eastAsia"/>
        </w:rPr>
        <w:t>1024*32bit</w:t>
      </w:r>
      <w:r w:rsidR="00FE3514">
        <w:rPr>
          <w:rFonts w:hint="eastAsia"/>
        </w:rPr>
        <w:t>，其</w:t>
      </w:r>
      <w:r w:rsidR="00A268AA">
        <w:rPr>
          <w:rFonts w:hint="eastAsia"/>
        </w:rPr>
        <w:t>接口及功能定义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32"/>
        <w:gridCol w:w="834"/>
        <w:gridCol w:w="837"/>
        <w:gridCol w:w="4993"/>
      </w:tblGrid>
      <w:tr w:rsidR="00A268AA" w14:paraId="35EEEF3A" w14:textId="77777777" w:rsidTr="005C6B70">
        <w:tc>
          <w:tcPr>
            <w:tcW w:w="1668" w:type="dxa"/>
          </w:tcPr>
          <w:p w14:paraId="04995CA7" w14:textId="77777777" w:rsidR="00A268AA" w:rsidRDefault="00A268AA" w:rsidP="005C6B70">
            <w:r>
              <w:t>信号名</w:t>
            </w:r>
          </w:p>
        </w:tc>
        <w:tc>
          <w:tcPr>
            <w:tcW w:w="850" w:type="dxa"/>
          </w:tcPr>
          <w:p w14:paraId="0A841344" w14:textId="77777777" w:rsidR="00A268AA" w:rsidRDefault="00A268AA" w:rsidP="005C6B70">
            <w:proofErr w:type="gramStart"/>
            <w:r>
              <w:rPr>
                <w:rFonts w:hint="eastAsia"/>
              </w:rPr>
              <w:t>位宽</w:t>
            </w:r>
            <w:proofErr w:type="gramEnd"/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07E3CBB5" w14:textId="77777777" w:rsidR="00A268AA" w:rsidRDefault="00A268AA" w:rsidP="005C6B70">
            <w:r>
              <w:t>I</w:t>
            </w:r>
            <w:r>
              <w:rPr>
                <w:rFonts w:hint="eastAsia"/>
              </w:rPr>
              <w:t>/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490A947A" w14:textId="77777777" w:rsidR="00A268AA" w:rsidRDefault="00A268AA" w:rsidP="005C6B70">
            <w:r>
              <w:rPr>
                <w:rFonts w:hint="eastAsia"/>
              </w:rPr>
              <w:t>描述</w:t>
            </w:r>
          </w:p>
        </w:tc>
      </w:tr>
      <w:tr w:rsidR="00A268AA" w14:paraId="4DC0C4A4" w14:textId="77777777" w:rsidTr="005C6B70">
        <w:tc>
          <w:tcPr>
            <w:tcW w:w="1668" w:type="dxa"/>
          </w:tcPr>
          <w:p w14:paraId="2A5C54EB" w14:textId="77777777" w:rsidR="00A268AA" w:rsidRDefault="00A268AA" w:rsidP="005C6B70">
            <w:r>
              <w:t>CLK</w:t>
            </w:r>
          </w:p>
        </w:tc>
        <w:tc>
          <w:tcPr>
            <w:tcW w:w="850" w:type="dxa"/>
          </w:tcPr>
          <w:p w14:paraId="333294D6" w14:textId="77777777" w:rsidR="00A268AA" w:rsidRDefault="00A268A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3684AAF0" w14:textId="77777777" w:rsidR="00A268AA" w:rsidRDefault="00A268AA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1A9E80D2" w14:textId="77777777" w:rsidR="00A268AA" w:rsidRDefault="00A268AA" w:rsidP="005C6B70">
            <w:r>
              <w:t>时钟</w:t>
            </w:r>
          </w:p>
        </w:tc>
      </w:tr>
      <w:tr w:rsidR="00A268AA" w14:paraId="2CFC184A" w14:textId="77777777" w:rsidTr="005C6B70">
        <w:tc>
          <w:tcPr>
            <w:tcW w:w="1668" w:type="dxa"/>
          </w:tcPr>
          <w:p w14:paraId="7744A4F0" w14:textId="77777777" w:rsidR="00A268AA" w:rsidRDefault="00A268AA" w:rsidP="005C6B70">
            <w:r>
              <w:t>CEN</w:t>
            </w:r>
          </w:p>
        </w:tc>
        <w:tc>
          <w:tcPr>
            <w:tcW w:w="850" w:type="dxa"/>
          </w:tcPr>
          <w:p w14:paraId="1F787178" w14:textId="77777777" w:rsidR="00A268AA" w:rsidRDefault="00A268A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6AA5B9D2" w14:textId="77777777" w:rsidR="00A268AA" w:rsidRDefault="00A268AA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72D69417" w14:textId="77777777" w:rsidR="00A268AA" w:rsidRDefault="00A268AA" w:rsidP="005C6B70">
            <w:r>
              <w:t>mem</w:t>
            </w:r>
            <w:r>
              <w:t>使能信号，低电平有效</w:t>
            </w:r>
          </w:p>
        </w:tc>
      </w:tr>
      <w:tr w:rsidR="00A268AA" w14:paraId="645CBC8E" w14:textId="77777777" w:rsidTr="005C6B70">
        <w:tc>
          <w:tcPr>
            <w:tcW w:w="1668" w:type="dxa"/>
          </w:tcPr>
          <w:p w14:paraId="5E3C91F1" w14:textId="77777777" w:rsidR="00A268AA" w:rsidRDefault="00A268AA" w:rsidP="005C6B70">
            <w:r>
              <w:t>WEN</w:t>
            </w:r>
          </w:p>
        </w:tc>
        <w:tc>
          <w:tcPr>
            <w:tcW w:w="850" w:type="dxa"/>
          </w:tcPr>
          <w:p w14:paraId="54B7BA31" w14:textId="77777777" w:rsidR="00A268AA" w:rsidRDefault="00A268AA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76EDC5E" w14:textId="77777777" w:rsidR="00A268AA" w:rsidRDefault="00A268AA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6308D192" w14:textId="77777777" w:rsidR="00A268AA" w:rsidRDefault="00A268AA" w:rsidP="00A268AA">
            <w:r>
              <w:t>写使能信号，低电平有效</w:t>
            </w:r>
          </w:p>
        </w:tc>
      </w:tr>
      <w:tr w:rsidR="00A268AA" w14:paraId="1C9ABE7C" w14:textId="77777777" w:rsidTr="005C6B70">
        <w:tc>
          <w:tcPr>
            <w:tcW w:w="1668" w:type="dxa"/>
          </w:tcPr>
          <w:p w14:paraId="54BA90B7" w14:textId="77777777" w:rsidR="00A268AA" w:rsidRDefault="00FE3514" w:rsidP="005C6B70">
            <w:r>
              <w:t>BWEN</w:t>
            </w:r>
          </w:p>
        </w:tc>
        <w:tc>
          <w:tcPr>
            <w:tcW w:w="850" w:type="dxa"/>
          </w:tcPr>
          <w:p w14:paraId="144EA35C" w14:textId="77777777" w:rsidR="00A268AA" w:rsidRDefault="00FE3514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7DDC2F6" w14:textId="77777777" w:rsidR="00A268AA" w:rsidRDefault="00FE3514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018D163C" w14:textId="77777777" w:rsidR="00A268AA" w:rsidRDefault="00FE3514" w:rsidP="005C6B70">
            <w:r>
              <w:t>Bit</w:t>
            </w:r>
            <w:r>
              <w:rPr>
                <w:rFonts w:hint="eastAsia"/>
              </w:rPr>
              <w:t>-write enable</w:t>
            </w:r>
            <w:r>
              <w:rPr>
                <w:rFonts w:hint="eastAsia"/>
              </w:rPr>
              <w:t>，按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写使能</w:t>
            </w:r>
          </w:p>
        </w:tc>
      </w:tr>
      <w:tr w:rsidR="00A268AA" w14:paraId="3357FAE3" w14:textId="77777777" w:rsidTr="005C6B70">
        <w:tc>
          <w:tcPr>
            <w:tcW w:w="1668" w:type="dxa"/>
          </w:tcPr>
          <w:p w14:paraId="778A67D9" w14:textId="77777777" w:rsidR="00A268AA" w:rsidRDefault="00FE3514" w:rsidP="005C6B70">
            <w:r>
              <w:t>A</w:t>
            </w:r>
          </w:p>
        </w:tc>
        <w:tc>
          <w:tcPr>
            <w:tcW w:w="850" w:type="dxa"/>
          </w:tcPr>
          <w:p w14:paraId="13BEDC25" w14:textId="77777777" w:rsidR="00A268AA" w:rsidRDefault="00FE3514" w:rsidP="005C6B70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C102D51" w14:textId="77777777" w:rsidR="00A268AA" w:rsidRDefault="00FE3514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33A746E8" w14:textId="77777777" w:rsidR="00A268AA" w:rsidRDefault="00FE3514" w:rsidP="005C6B70">
            <w:r>
              <w:t>读写地址</w:t>
            </w:r>
          </w:p>
        </w:tc>
      </w:tr>
      <w:tr w:rsidR="00A268AA" w14:paraId="1EF7D53A" w14:textId="77777777" w:rsidTr="005C6B70">
        <w:tc>
          <w:tcPr>
            <w:tcW w:w="1668" w:type="dxa"/>
          </w:tcPr>
          <w:p w14:paraId="5140B0AE" w14:textId="77777777" w:rsidR="00A268AA" w:rsidRDefault="00FE3514" w:rsidP="005C6B70">
            <w:r>
              <w:lastRenderedPageBreak/>
              <w:t>D</w:t>
            </w:r>
          </w:p>
        </w:tc>
        <w:tc>
          <w:tcPr>
            <w:tcW w:w="850" w:type="dxa"/>
          </w:tcPr>
          <w:p w14:paraId="39C6D15D" w14:textId="77777777" w:rsidR="00A268AA" w:rsidRDefault="00FE3514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B5AA192" w14:textId="77777777" w:rsidR="00A268AA" w:rsidRDefault="00FE3514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7EF52E22" w14:textId="77777777" w:rsidR="00A268AA" w:rsidRDefault="00FE3514" w:rsidP="005C6B70">
            <w:r>
              <w:t>写数据</w:t>
            </w:r>
          </w:p>
        </w:tc>
      </w:tr>
      <w:tr w:rsidR="00A268AA" w14:paraId="2287B924" w14:textId="77777777" w:rsidTr="005C6B70">
        <w:tc>
          <w:tcPr>
            <w:tcW w:w="1668" w:type="dxa"/>
          </w:tcPr>
          <w:p w14:paraId="24BBC3C0" w14:textId="77777777" w:rsidR="00A268AA" w:rsidRDefault="00FE3514" w:rsidP="005C6B70">
            <w:r>
              <w:t>Q</w:t>
            </w:r>
          </w:p>
        </w:tc>
        <w:tc>
          <w:tcPr>
            <w:tcW w:w="850" w:type="dxa"/>
          </w:tcPr>
          <w:p w14:paraId="525160A2" w14:textId="77777777" w:rsidR="00A268AA" w:rsidRDefault="00FE3514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6F5166C" w14:textId="77777777" w:rsidR="00A268AA" w:rsidRDefault="00FE3514" w:rsidP="005C6B70">
            <w: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369F278" w14:textId="77777777" w:rsidR="00A268AA" w:rsidRDefault="00FE3514" w:rsidP="005C6B70">
            <w:r>
              <w:t>读数据</w:t>
            </w:r>
          </w:p>
        </w:tc>
      </w:tr>
    </w:tbl>
    <w:p w14:paraId="4BD661DC" w14:textId="77777777" w:rsidR="007F5216" w:rsidRDefault="007F5216" w:rsidP="00C75BD3">
      <w:pPr>
        <w:jc w:val="left"/>
      </w:pPr>
    </w:p>
    <w:p w14:paraId="7A750F35" w14:textId="77777777" w:rsidR="00A268AA" w:rsidRDefault="00FE3514" w:rsidP="00C75BD3">
      <w:pPr>
        <w:jc w:val="left"/>
      </w:pPr>
      <w:r>
        <w:t>mem</w:t>
      </w:r>
      <w:r>
        <w:t>的读写波形如下：</w:t>
      </w:r>
    </w:p>
    <w:p w14:paraId="77D55FBC" w14:textId="77777777" w:rsidR="00FE3514" w:rsidRDefault="00FE3514" w:rsidP="00FE3514">
      <w:pPr>
        <w:jc w:val="center"/>
      </w:pPr>
      <w:r>
        <w:rPr>
          <w:noProof/>
        </w:rPr>
        <w:drawing>
          <wp:inline distT="0" distB="0" distL="0" distR="0" wp14:anchorId="19502202" wp14:editId="32356644">
            <wp:extent cx="3658579" cy="72771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920" cy="7283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F40892" w14:textId="5CAFE839" w:rsidR="00415490" w:rsidRPr="00266EFD" w:rsidRDefault="00BE352C" w:rsidP="003A180F">
      <w:pPr>
        <w:widowControl/>
        <w:jc w:val="left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  <w:r w:rsidR="00266EFD" w:rsidRPr="00266EFD">
        <w:rPr>
          <w:rFonts w:ascii="Times New Roman" w:hAnsi="Times New Roman" w:cs="Times New Roman"/>
          <w:sz w:val="28"/>
          <w:szCs w:val="28"/>
        </w:rPr>
        <w:lastRenderedPageBreak/>
        <w:t>4.</w:t>
      </w:r>
      <w:r w:rsidR="00266EFD" w:rsidRPr="00266EFD">
        <w:rPr>
          <w:rFonts w:ascii="Times New Roman" w:hAnsi="Times New Roman" w:cs="Times New Roman"/>
          <w:b/>
          <w:sz w:val="28"/>
          <w:szCs w:val="28"/>
        </w:rPr>
        <w:t>fetch</w:t>
      </w:r>
      <w:r w:rsidR="00415490" w:rsidRPr="00266EFD">
        <w:rPr>
          <w:rFonts w:ascii="Times New Roman" w:hAnsi="Times New Roman" w:cs="Times New Roman"/>
          <w:b/>
          <w:sz w:val="28"/>
          <w:szCs w:val="28"/>
        </w:rPr>
        <w:t xml:space="preserve"> module</w:t>
      </w:r>
      <w:r w:rsidR="00415490" w:rsidRPr="00266EFD">
        <w:rPr>
          <w:rFonts w:ascii="Times New Roman" w:hAnsi="Times New Roman" w:cs="Times New Roman"/>
          <w:b/>
          <w:sz w:val="28"/>
          <w:szCs w:val="28"/>
        </w:rPr>
        <w:t>：</w:t>
      </w:r>
    </w:p>
    <w:p w14:paraId="5C7DBCFB" w14:textId="2F812668" w:rsidR="007F5216" w:rsidRPr="006F3556" w:rsidRDefault="00BE352C" w:rsidP="007F5216">
      <w:pPr>
        <w:jc w:val="left"/>
        <w:rPr>
          <w:b/>
          <w:sz w:val="24"/>
          <w:szCs w:val="24"/>
        </w:rPr>
      </w:pPr>
      <w:proofErr w:type="gramStart"/>
      <w:r w:rsidRPr="006F3556">
        <w:rPr>
          <w:rFonts w:hint="eastAsia"/>
          <w:b/>
          <w:sz w:val="24"/>
          <w:szCs w:val="24"/>
        </w:rPr>
        <w:t>指令取指模块</w:t>
      </w:r>
      <w:proofErr w:type="gramEnd"/>
    </w:p>
    <w:p w14:paraId="5EC7CEDC" w14:textId="77777777" w:rsidR="00BE352C" w:rsidRDefault="004A4A8A" w:rsidP="004A4A8A">
      <w:pPr>
        <w:jc w:val="center"/>
      </w:pPr>
      <w:r>
        <w:object w:dxaOrig="7584" w:dyaOrig="3661" w14:anchorId="45A119BE">
          <v:shape id="_x0000_i1026" type="#_x0000_t75" style="width:379.3pt;height:182.9pt" o:ole="">
            <v:imagedata r:id="rId10" o:title=""/>
          </v:shape>
          <o:OLEObject Type="Embed" ProgID="Visio.Drawing.15" ShapeID="_x0000_i1026" DrawAspect="Content" ObjectID="_1643294523" r:id="rId11"/>
        </w:object>
      </w:r>
    </w:p>
    <w:p w14:paraId="3257BA6B" w14:textId="77777777" w:rsidR="004A4A8A" w:rsidRDefault="004A4A8A" w:rsidP="004A4A8A">
      <w:pPr>
        <w:jc w:val="left"/>
      </w:pPr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指令取指模块结构</w:t>
      </w:r>
      <w:proofErr w:type="gramEnd"/>
      <w:r>
        <w:rPr>
          <w:rFonts w:hint="eastAsia"/>
        </w:rPr>
        <w:t>如上图，</w:t>
      </w:r>
      <w:proofErr w:type="spellStart"/>
      <w:r>
        <w:rPr>
          <w:rFonts w:hint="eastAsia"/>
        </w:rPr>
        <w:t>PC_reg</w:t>
      </w:r>
      <w:proofErr w:type="spellEnd"/>
      <w:r>
        <w:rPr>
          <w:rFonts w:hint="eastAsia"/>
        </w:rPr>
        <w:t>是一个</w:t>
      </w:r>
      <w:r w:rsidRPr="00266EFD">
        <w:rPr>
          <w:rFonts w:hint="eastAsia"/>
        </w:rPr>
        <w:t>32bit</w:t>
      </w:r>
      <w:proofErr w:type="gramStart"/>
      <w:r w:rsidRPr="00266EFD">
        <w:rPr>
          <w:rFonts w:hint="eastAsia"/>
        </w:rPr>
        <w:t>位宽寄存器</w:t>
      </w:r>
      <w:proofErr w:type="gramEnd"/>
      <w:r>
        <w:rPr>
          <w:rFonts w:hint="eastAsia"/>
        </w:rPr>
        <w:t>，用于寄存</w:t>
      </w:r>
      <w:r>
        <w:rPr>
          <w:rFonts w:hint="eastAsia"/>
        </w:rPr>
        <w:t>PC</w:t>
      </w:r>
      <w:r>
        <w:rPr>
          <w:rFonts w:hint="eastAsia"/>
        </w:rPr>
        <w:t>地址，</w:t>
      </w:r>
      <w:r>
        <w:rPr>
          <w:rFonts w:hint="eastAsia"/>
        </w:rPr>
        <w:t>PC</w:t>
      </w:r>
      <w:r>
        <w:rPr>
          <w:rFonts w:hint="eastAsia"/>
        </w:rPr>
        <w:t>初始地址采用参数化定义以便后续修改调用，</w:t>
      </w:r>
      <w:r>
        <w:rPr>
          <w:rFonts w:hint="eastAsia"/>
        </w:rPr>
        <w:t>PC</w:t>
      </w:r>
      <w:r>
        <w:rPr>
          <w:rFonts w:hint="eastAsia"/>
        </w:rPr>
        <w:t>地址来源于两</w:t>
      </w:r>
      <w:bookmarkStart w:id="0" w:name="_GoBack"/>
      <w:bookmarkEnd w:id="0"/>
      <w:r>
        <w:rPr>
          <w:rFonts w:hint="eastAsia"/>
        </w:rPr>
        <w:t>个</w:t>
      </w:r>
      <w:r w:rsidR="00175304">
        <w:rPr>
          <w:rFonts w:hint="eastAsia"/>
        </w:rPr>
        <w:t>通路</w:t>
      </w:r>
      <w:r>
        <w:rPr>
          <w:rFonts w:hint="eastAsia"/>
        </w:rPr>
        <w:t>：一为跳转地址，当遇到跳转使能</w:t>
      </w:r>
      <w:proofErr w:type="spellStart"/>
      <w:r>
        <w:rPr>
          <w:rFonts w:hint="eastAsia"/>
        </w:rPr>
        <w:t>br_en</w:t>
      </w:r>
      <w:proofErr w:type="spellEnd"/>
      <w:r>
        <w:rPr>
          <w:rFonts w:hint="eastAsia"/>
        </w:rPr>
        <w:t>有效时，</w:t>
      </w:r>
      <w:r>
        <w:rPr>
          <w:rFonts w:hint="eastAsia"/>
        </w:rPr>
        <w:t>PC</w:t>
      </w:r>
      <w:r>
        <w:rPr>
          <w:rFonts w:hint="eastAsia"/>
        </w:rPr>
        <w:t>选择</w:t>
      </w:r>
      <w:proofErr w:type="spellStart"/>
      <w:r>
        <w:rPr>
          <w:rFonts w:hint="eastAsia"/>
        </w:rPr>
        <w:t>br_addr</w:t>
      </w:r>
      <w:proofErr w:type="spellEnd"/>
      <w:r>
        <w:rPr>
          <w:rFonts w:hint="eastAsia"/>
        </w:rPr>
        <w:t>进行指令</w:t>
      </w:r>
      <w:r w:rsidR="00175304">
        <w:rPr>
          <w:rFonts w:hint="eastAsia"/>
        </w:rPr>
        <w:t>存储器的读取，否则</w:t>
      </w:r>
      <w:r w:rsidR="00175304">
        <w:rPr>
          <w:rFonts w:hint="eastAsia"/>
        </w:rPr>
        <w:t>PC</w:t>
      </w:r>
      <w:r w:rsidR="00175304">
        <w:rPr>
          <w:rFonts w:hint="eastAsia"/>
        </w:rPr>
        <w:t>顺序加一个字地址</w:t>
      </w:r>
      <w:r w:rsidR="00175304">
        <w:rPr>
          <w:rFonts w:hint="eastAsia"/>
        </w:rPr>
        <w:t xml:space="preserve"> </w:t>
      </w:r>
      <w:r w:rsidR="00175304">
        <w:rPr>
          <w:rFonts w:hint="eastAsia"/>
        </w:rPr>
        <w:t>后续指令访问。</w:t>
      </w:r>
    </w:p>
    <w:p w14:paraId="6A97754F" w14:textId="77777777" w:rsidR="00175304" w:rsidRDefault="00175304" w:rsidP="004A4A8A">
      <w:pPr>
        <w:jc w:val="left"/>
      </w:pPr>
      <w:r>
        <w:rPr>
          <w:rFonts w:hint="eastAsia"/>
        </w:rPr>
        <w:t xml:space="preserve">    IMEM</w:t>
      </w:r>
      <w:r>
        <w:rPr>
          <w:rFonts w:hint="eastAsia"/>
        </w:rPr>
        <w:t>模型访问波形同作业</w:t>
      </w:r>
      <w:r>
        <w:rPr>
          <w:rFonts w:hint="eastAsia"/>
        </w:rPr>
        <w:t>3</w:t>
      </w:r>
      <w:r>
        <w:rPr>
          <w:rFonts w:hint="eastAsia"/>
        </w:rPr>
        <w:t>中的存储器模型，</w:t>
      </w:r>
      <w:r w:rsidR="005070EB">
        <w:rPr>
          <w:rFonts w:hint="eastAsia"/>
        </w:rPr>
        <w:t>总体</w:t>
      </w:r>
      <w:r>
        <w:rPr>
          <w:rFonts w:hint="eastAsia"/>
        </w:rPr>
        <w:t>大小为</w:t>
      </w:r>
      <w:r>
        <w:rPr>
          <w:rFonts w:hint="eastAsia"/>
        </w:rPr>
        <w:t>16KB</w:t>
      </w:r>
      <w:r w:rsidR="005070EB">
        <w:rPr>
          <w:rFonts w:hint="eastAsia"/>
        </w:rPr>
        <w:t>分</w:t>
      </w:r>
      <w:r w:rsidR="005070EB">
        <w:rPr>
          <w:rFonts w:hint="eastAsia"/>
        </w:rPr>
        <w:t>2</w:t>
      </w:r>
      <w:r w:rsidR="005070EB">
        <w:rPr>
          <w:rFonts w:hint="eastAsia"/>
        </w:rPr>
        <w:t>块实现</w:t>
      </w:r>
      <w:r>
        <w:rPr>
          <w:rFonts w:hint="eastAsia"/>
        </w:rPr>
        <w:t>，从</w:t>
      </w:r>
      <w:r>
        <w:rPr>
          <w:rFonts w:hint="eastAsia"/>
        </w:rPr>
        <w:t>IMEM</w:t>
      </w:r>
      <w:r>
        <w:rPr>
          <w:rFonts w:hint="eastAsia"/>
        </w:rPr>
        <w:t>读出的</w:t>
      </w:r>
      <w:r>
        <w:rPr>
          <w:rFonts w:hint="eastAsia"/>
        </w:rPr>
        <w:t>32</w:t>
      </w:r>
      <w:r>
        <w:rPr>
          <w:rFonts w:hint="eastAsia"/>
        </w:rPr>
        <w:t>位数据</w:t>
      </w:r>
      <w:r>
        <w:rPr>
          <w:rFonts w:hint="eastAsia"/>
        </w:rPr>
        <w:t xml:space="preserve"> </w:t>
      </w:r>
      <w:r>
        <w:rPr>
          <w:rFonts w:hint="eastAsia"/>
        </w:rPr>
        <w:t>即为所需执行的指令</w:t>
      </w:r>
    </w:p>
    <w:p w14:paraId="4F7C3AC1" w14:textId="77777777" w:rsidR="00CD7932" w:rsidRDefault="00CD7932" w:rsidP="004A4A8A">
      <w:pPr>
        <w:jc w:val="left"/>
      </w:pPr>
    </w:p>
    <w:p w14:paraId="6BE6DCE5" w14:textId="77777777" w:rsidR="00CD7932" w:rsidRDefault="00CD7932" w:rsidP="004A4A8A">
      <w:pPr>
        <w:jc w:val="left"/>
      </w:pPr>
      <w:proofErr w:type="gramStart"/>
      <w:r>
        <w:rPr>
          <w:rFonts w:hint="eastAsia"/>
        </w:rPr>
        <w:t>指令取指模块</w:t>
      </w:r>
      <w:proofErr w:type="gramEnd"/>
      <w:r>
        <w:rPr>
          <w:rFonts w:hint="eastAsia"/>
        </w:rPr>
        <w:t>的接口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37"/>
        <w:gridCol w:w="834"/>
        <w:gridCol w:w="837"/>
        <w:gridCol w:w="4988"/>
      </w:tblGrid>
      <w:tr w:rsidR="00CD7932" w14:paraId="2EDE51B9" w14:textId="77777777" w:rsidTr="005C6B70">
        <w:tc>
          <w:tcPr>
            <w:tcW w:w="1668" w:type="dxa"/>
          </w:tcPr>
          <w:p w14:paraId="12B534C8" w14:textId="77777777" w:rsidR="00CD7932" w:rsidRDefault="00CD7932" w:rsidP="005C6B70">
            <w:r>
              <w:t>信号名</w:t>
            </w:r>
          </w:p>
        </w:tc>
        <w:tc>
          <w:tcPr>
            <w:tcW w:w="850" w:type="dxa"/>
          </w:tcPr>
          <w:p w14:paraId="4CB68C3C" w14:textId="77777777" w:rsidR="00CD7932" w:rsidRDefault="00CD7932" w:rsidP="005C6B70">
            <w:proofErr w:type="gramStart"/>
            <w:r>
              <w:rPr>
                <w:rFonts w:hint="eastAsia"/>
              </w:rPr>
              <w:t>位宽</w:t>
            </w:r>
            <w:proofErr w:type="gramEnd"/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22EC0C0" w14:textId="77777777" w:rsidR="00CD7932" w:rsidRDefault="00CD7932" w:rsidP="005C6B70">
            <w:r>
              <w:t>I</w:t>
            </w:r>
            <w:r>
              <w:rPr>
                <w:rFonts w:hint="eastAsia"/>
              </w:rPr>
              <w:t>/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6A54F42" w14:textId="77777777" w:rsidR="00CD7932" w:rsidRDefault="00CD7932" w:rsidP="005C6B70">
            <w:r>
              <w:rPr>
                <w:rFonts w:hint="eastAsia"/>
              </w:rPr>
              <w:t>描述</w:t>
            </w:r>
          </w:p>
        </w:tc>
      </w:tr>
      <w:tr w:rsidR="00CD7932" w14:paraId="7D6B6C51" w14:textId="77777777" w:rsidTr="005C6B70">
        <w:tc>
          <w:tcPr>
            <w:tcW w:w="1668" w:type="dxa"/>
          </w:tcPr>
          <w:p w14:paraId="21F1E945" w14:textId="77777777" w:rsidR="00CD7932" w:rsidRDefault="00CD7932" w:rsidP="005C6B70">
            <w:proofErr w:type="spellStart"/>
            <w:r>
              <w:t>clk</w:t>
            </w:r>
            <w:proofErr w:type="spellEnd"/>
          </w:p>
        </w:tc>
        <w:tc>
          <w:tcPr>
            <w:tcW w:w="850" w:type="dxa"/>
          </w:tcPr>
          <w:p w14:paraId="588EC558" w14:textId="77777777" w:rsidR="00CD7932" w:rsidRDefault="00CD7932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7835B388" w14:textId="77777777" w:rsidR="00CD7932" w:rsidRDefault="00CD7932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3F355E32" w14:textId="77777777" w:rsidR="00CD7932" w:rsidRDefault="00CD7932" w:rsidP="005C6B70">
            <w:r>
              <w:t>时钟</w:t>
            </w:r>
          </w:p>
        </w:tc>
      </w:tr>
      <w:tr w:rsidR="00CD7932" w14:paraId="18694A6B" w14:textId="77777777" w:rsidTr="005C6B70">
        <w:tc>
          <w:tcPr>
            <w:tcW w:w="1668" w:type="dxa"/>
          </w:tcPr>
          <w:p w14:paraId="1D275C8F" w14:textId="77777777" w:rsidR="00CD7932" w:rsidRDefault="00CD7932" w:rsidP="005C6B70">
            <w:proofErr w:type="spellStart"/>
            <w:r>
              <w:t>n</w:t>
            </w:r>
            <w:r>
              <w:rPr>
                <w:rFonts w:hint="eastAsia"/>
              </w:rPr>
              <w:t>rst</w:t>
            </w:r>
            <w:proofErr w:type="spellEnd"/>
          </w:p>
        </w:tc>
        <w:tc>
          <w:tcPr>
            <w:tcW w:w="850" w:type="dxa"/>
          </w:tcPr>
          <w:p w14:paraId="0A169A9E" w14:textId="77777777" w:rsidR="00CD7932" w:rsidRDefault="00CD7932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20364983" w14:textId="77777777" w:rsidR="00CD7932" w:rsidRDefault="00CD7932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DAEDD36" w14:textId="77777777" w:rsidR="00CD7932" w:rsidRDefault="00CD7932" w:rsidP="005C6B70">
            <w:r>
              <w:t>全局异步时钟，低电平有效，有效时所有寄存器清零</w:t>
            </w:r>
          </w:p>
        </w:tc>
      </w:tr>
      <w:tr w:rsidR="00CD7932" w14:paraId="6B50AA64" w14:textId="77777777" w:rsidTr="005C6B70">
        <w:tc>
          <w:tcPr>
            <w:tcW w:w="1668" w:type="dxa"/>
          </w:tcPr>
          <w:p w14:paraId="1A58B0A2" w14:textId="77777777" w:rsidR="00CD7932" w:rsidRDefault="00CD7932" w:rsidP="005C6B70">
            <w:r>
              <w:t>s</w:t>
            </w:r>
            <w:r>
              <w:rPr>
                <w:rFonts w:hint="eastAsia"/>
              </w:rPr>
              <w:t>tall</w:t>
            </w:r>
          </w:p>
        </w:tc>
        <w:tc>
          <w:tcPr>
            <w:tcW w:w="850" w:type="dxa"/>
          </w:tcPr>
          <w:p w14:paraId="577CEE72" w14:textId="77777777" w:rsidR="00CD7932" w:rsidRDefault="00CD7932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6ED48312" w14:textId="77777777" w:rsidR="00CD7932" w:rsidRDefault="00CD7932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69B54CD0" w14:textId="77777777" w:rsidR="00CD7932" w:rsidRDefault="00CD7932" w:rsidP="00CD7932">
            <w:r>
              <w:t>暂停信号，该信号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，不进行任何操作</w:t>
            </w:r>
          </w:p>
        </w:tc>
      </w:tr>
      <w:tr w:rsidR="00CD7932" w14:paraId="3F13028A" w14:textId="77777777" w:rsidTr="005C6B70">
        <w:tc>
          <w:tcPr>
            <w:tcW w:w="1668" w:type="dxa"/>
          </w:tcPr>
          <w:p w14:paraId="10A5AE93" w14:textId="77777777" w:rsidR="00CD7932" w:rsidRDefault="00CD7932" w:rsidP="005C6B70">
            <w:proofErr w:type="spellStart"/>
            <w:r>
              <w:rPr>
                <w:rFonts w:hint="eastAsia"/>
              </w:rPr>
              <w:t>b</w:t>
            </w:r>
            <w:r>
              <w:t>r</w:t>
            </w:r>
            <w:r>
              <w:rPr>
                <w:rFonts w:hint="eastAsia"/>
              </w:rPr>
              <w:t>_en</w:t>
            </w:r>
            <w:proofErr w:type="spellEnd"/>
          </w:p>
        </w:tc>
        <w:tc>
          <w:tcPr>
            <w:tcW w:w="850" w:type="dxa"/>
          </w:tcPr>
          <w:p w14:paraId="3F26F4C6" w14:textId="77777777" w:rsidR="00CD7932" w:rsidRDefault="00CD7932" w:rsidP="005C6B7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548932AF" w14:textId="77777777" w:rsidR="00CD7932" w:rsidRDefault="00CD7932" w:rsidP="005C6B70">
            <w: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2E6A4CDA" w14:textId="77777777" w:rsidR="00CD7932" w:rsidRDefault="00CD7932" w:rsidP="005C6B70">
            <w:r>
              <w:rPr>
                <w:rFonts w:hint="eastAsia"/>
              </w:rPr>
              <w:t>跳转使能信号</w:t>
            </w:r>
          </w:p>
        </w:tc>
      </w:tr>
      <w:tr w:rsidR="00CD7932" w14:paraId="70E0A75C" w14:textId="77777777" w:rsidTr="005C6B70">
        <w:tc>
          <w:tcPr>
            <w:tcW w:w="1668" w:type="dxa"/>
          </w:tcPr>
          <w:p w14:paraId="57553C93" w14:textId="77777777" w:rsidR="00CD7932" w:rsidRDefault="00CD7932" w:rsidP="005C6B70">
            <w:proofErr w:type="spellStart"/>
            <w:r>
              <w:rPr>
                <w:rFonts w:hint="eastAsia"/>
              </w:rPr>
              <w:t>br_addr</w:t>
            </w:r>
            <w:proofErr w:type="spellEnd"/>
          </w:p>
        </w:tc>
        <w:tc>
          <w:tcPr>
            <w:tcW w:w="850" w:type="dxa"/>
          </w:tcPr>
          <w:p w14:paraId="7C01C870" w14:textId="77777777" w:rsidR="00CD7932" w:rsidRDefault="00CD7932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6B73663F" w14:textId="77777777" w:rsidR="00CD7932" w:rsidRDefault="00CD7932" w:rsidP="005C6B70">
            <w:r>
              <w:rPr>
                <w:rFonts w:hint="eastAsia"/>
              </w:rPr>
              <w:t>I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45267EF0" w14:textId="77777777" w:rsidR="00CD7932" w:rsidRDefault="00CD7932" w:rsidP="005C6B70">
            <w:r>
              <w:rPr>
                <w:rFonts w:hint="eastAsia"/>
              </w:rPr>
              <w:t>跳转地址</w:t>
            </w:r>
          </w:p>
        </w:tc>
      </w:tr>
      <w:tr w:rsidR="00CD7932" w14:paraId="4F512DDA" w14:textId="77777777" w:rsidTr="005C6B70">
        <w:tc>
          <w:tcPr>
            <w:tcW w:w="1668" w:type="dxa"/>
          </w:tcPr>
          <w:p w14:paraId="75815D05" w14:textId="77777777" w:rsidR="00CD7932" w:rsidRDefault="00CD7932" w:rsidP="005C6B70">
            <w:r>
              <w:rPr>
                <w:rFonts w:hint="eastAsia"/>
              </w:rPr>
              <w:t>PC</w:t>
            </w:r>
          </w:p>
        </w:tc>
        <w:tc>
          <w:tcPr>
            <w:tcW w:w="850" w:type="dxa"/>
          </w:tcPr>
          <w:p w14:paraId="7EDA7888" w14:textId="77777777" w:rsidR="00CD7932" w:rsidRDefault="00CD7932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1E4EF304" w14:textId="77777777" w:rsidR="00CD7932" w:rsidRDefault="00CD7932" w:rsidP="005C6B70">
            <w: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55CDB2CC" w14:textId="77777777" w:rsidR="00CD7932" w:rsidRDefault="00CD7932" w:rsidP="005C6B70"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地址输出</w:t>
            </w:r>
          </w:p>
        </w:tc>
      </w:tr>
      <w:tr w:rsidR="00CD7932" w14:paraId="2D233121" w14:textId="77777777" w:rsidTr="005C6B70">
        <w:tc>
          <w:tcPr>
            <w:tcW w:w="1668" w:type="dxa"/>
          </w:tcPr>
          <w:p w14:paraId="7858D3B1" w14:textId="77777777" w:rsidR="00CD7932" w:rsidRDefault="00CD7932" w:rsidP="005C6B70">
            <w:proofErr w:type="spellStart"/>
            <w:r>
              <w:rPr>
                <w:rFonts w:hint="eastAsia"/>
              </w:rPr>
              <w:t>ins_out</w:t>
            </w:r>
            <w:proofErr w:type="spellEnd"/>
          </w:p>
        </w:tc>
        <w:tc>
          <w:tcPr>
            <w:tcW w:w="850" w:type="dxa"/>
          </w:tcPr>
          <w:p w14:paraId="02BE22CB" w14:textId="77777777" w:rsidR="00CD7932" w:rsidRDefault="00CD7932" w:rsidP="005C6B70">
            <w:r>
              <w:rPr>
                <w:rFonts w:hint="eastAsia"/>
              </w:rPr>
              <w:t>32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14:paraId="53497207" w14:textId="77777777" w:rsidR="00CD7932" w:rsidRDefault="00CD7932" w:rsidP="005C6B70">
            <w:r>
              <w:rPr>
                <w:rFonts w:hint="eastAsia"/>
              </w:rPr>
              <w:t>O</w:t>
            </w:r>
          </w:p>
        </w:tc>
        <w:tc>
          <w:tcPr>
            <w:tcW w:w="5153" w:type="dxa"/>
            <w:tcBorders>
              <w:left w:val="single" w:sz="4" w:space="0" w:color="auto"/>
            </w:tcBorders>
          </w:tcPr>
          <w:p w14:paraId="43A85DCC" w14:textId="77777777" w:rsidR="00CD7932" w:rsidRDefault="00CD7932" w:rsidP="005C6B70">
            <w:r>
              <w:t>从指令</w:t>
            </w:r>
            <w:r>
              <w:t>memory</w:t>
            </w:r>
            <w:r>
              <w:t>读出的</w:t>
            </w:r>
            <w:r>
              <w:rPr>
                <w:rFonts w:hint="eastAsia"/>
              </w:rPr>
              <w:t>32bit</w:t>
            </w:r>
            <w:r>
              <w:t>数据</w:t>
            </w:r>
          </w:p>
        </w:tc>
      </w:tr>
    </w:tbl>
    <w:p w14:paraId="3A20868C" w14:textId="5688F9BB" w:rsidR="00CD7932" w:rsidRPr="00A268AA" w:rsidRDefault="00CD7932" w:rsidP="004A4A8A">
      <w:pPr>
        <w:jc w:val="left"/>
      </w:pPr>
    </w:p>
    <w:sectPr w:rsidR="00CD7932" w:rsidRPr="00A268AA" w:rsidSect="005F07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3B8A4B" w14:textId="77777777" w:rsidR="008D069E" w:rsidRDefault="008D069E" w:rsidP="00F03A92">
      <w:r>
        <w:separator/>
      </w:r>
    </w:p>
  </w:endnote>
  <w:endnote w:type="continuationSeparator" w:id="0">
    <w:p w14:paraId="375A2177" w14:textId="77777777" w:rsidR="008D069E" w:rsidRDefault="008D069E" w:rsidP="00F03A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D868F86" w14:textId="77777777" w:rsidR="008D069E" w:rsidRDefault="008D069E" w:rsidP="00F03A92">
      <w:r>
        <w:separator/>
      </w:r>
    </w:p>
  </w:footnote>
  <w:footnote w:type="continuationSeparator" w:id="0">
    <w:p w14:paraId="0C299098" w14:textId="77777777" w:rsidR="008D069E" w:rsidRDefault="008D069E" w:rsidP="00F03A9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3A92"/>
    <w:rsid w:val="000B117C"/>
    <w:rsid w:val="000D12C8"/>
    <w:rsid w:val="0011300B"/>
    <w:rsid w:val="00115754"/>
    <w:rsid w:val="00175304"/>
    <w:rsid w:val="001F5710"/>
    <w:rsid w:val="00235516"/>
    <w:rsid w:val="0024133F"/>
    <w:rsid w:val="00266EFD"/>
    <w:rsid w:val="0027722B"/>
    <w:rsid w:val="0029594B"/>
    <w:rsid w:val="002E4182"/>
    <w:rsid w:val="003A180F"/>
    <w:rsid w:val="00415490"/>
    <w:rsid w:val="004A4A8A"/>
    <w:rsid w:val="005070EB"/>
    <w:rsid w:val="00516877"/>
    <w:rsid w:val="00534D88"/>
    <w:rsid w:val="005C5767"/>
    <w:rsid w:val="005C6B70"/>
    <w:rsid w:val="005F07DA"/>
    <w:rsid w:val="006132C2"/>
    <w:rsid w:val="006925E7"/>
    <w:rsid w:val="0069753C"/>
    <w:rsid w:val="006B5144"/>
    <w:rsid w:val="006F3556"/>
    <w:rsid w:val="0070761B"/>
    <w:rsid w:val="007548C1"/>
    <w:rsid w:val="00767D0A"/>
    <w:rsid w:val="0077230E"/>
    <w:rsid w:val="007F5216"/>
    <w:rsid w:val="008228C9"/>
    <w:rsid w:val="0085314D"/>
    <w:rsid w:val="008828EC"/>
    <w:rsid w:val="008A2FBE"/>
    <w:rsid w:val="008A7216"/>
    <w:rsid w:val="008D069E"/>
    <w:rsid w:val="00925523"/>
    <w:rsid w:val="009544A6"/>
    <w:rsid w:val="00A268AA"/>
    <w:rsid w:val="00A32D4F"/>
    <w:rsid w:val="00AB63F2"/>
    <w:rsid w:val="00B90807"/>
    <w:rsid w:val="00BD5D1A"/>
    <w:rsid w:val="00BE352C"/>
    <w:rsid w:val="00BF364D"/>
    <w:rsid w:val="00C4279B"/>
    <w:rsid w:val="00C75BD3"/>
    <w:rsid w:val="00CB0D55"/>
    <w:rsid w:val="00CB14EA"/>
    <w:rsid w:val="00CD7932"/>
    <w:rsid w:val="00CE27E8"/>
    <w:rsid w:val="00D659A7"/>
    <w:rsid w:val="00DF5717"/>
    <w:rsid w:val="00E173D3"/>
    <w:rsid w:val="00EA31A5"/>
    <w:rsid w:val="00ED62F5"/>
    <w:rsid w:val="00F03A92"/>
    <w:rsid w:val="00F73E58"/>
    <w:rsid w:val="00FE3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8312B1"/>
  <w15:docId w15:val="{574943F8-ADC2-47AE-8566-2DDC52CD86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07D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03A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03A9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03A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03A92"/>
    <w:rPr>
      <w:sz w:val="18"/>
      <w:szCs w:val="18"/>
    </w:rPr>
  </w:style>
  <w:style w:type="table" w:styleId="a7">
    <w:name w:val="Table Grid"/>
    <w:basedOn w:val="a1"/>
    <w:uiPriority w:val="59"/>
    <w:rsid w:val="00F03A9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E3514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E351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F4609C-8FA5-4079-8603-5BA6A1E9E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1</TotalTime>
  <Pages>5</Pages>
  <Words>391</Words>
  <Characters>2235</Characters>
  <Application>Microsoft Office Word</Application>
  <DocSecurity>0</DocSecurity>
  <Lines>18</Lines>
  <Paragraphs>5</Paragraphs>
  <ScaleCrop>false</ScaleCrop>
  <Company>Hewlett-Packard</Company>
  <LinksUpToDate>false</LinksUpToDate>
  <CharactersWithSpaces>2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jwang</dc:creator>
  <cp:keywords/>
  <dc:description/>
  <cp:lastModifiedBy>张 源熙</cp:lastModifiedBy>
  <cp:revision>16</cp:revision>
  <dcterms:created xsi:type="dcterms:W3CDTF">2019-03-18T07:06:00Z</dcterms:created>
  <dcterms:modified xsi:type="dcterms:W3CDTF">2020-02-15T09:56:00Z</dcterms:modified>
</cp:coreProperties>
</file>